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3.bin" ContentType="application/vnd.openxmlformats-officedocument.oleObject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4.bin" ContentType="application/vnd.openxmlformats-officedocument.oleObject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77" r:id="rId1"/>
  </p:sldMasterIdLst>
  <p:notesMasterIdLst>
    <p:notesMasterId r:id="rId51"/>
  </p:notesMasterIdLst>
  <p:handoutMasterIdLst>
    <p:handoutMasterId r:id="rId52"/>
  </p:handoutMasterIdLst>
  <p:sldIdLst>
    <p:sldId id="908" r:id="rId2"/>
    <p:sldId id="909" r:id="rId3"/>
    <p:sldId id="910" r:id="rId4"/>
    <p:sldId id="941" r:id="rId5"/>
    <p:sldId id="920" r:id="rId6"/>
    <p:sldId id="921" r:id="rId7"/>
    <p:sldId id="922" r:id="rId8"/>
    <p:sldId id="923" r:id="rId9"/>
    <p:sldId id="928" r:id="rId10"/>
    <p:sldId id="929" r:id="rId11"/>
    <p:sldId id="930" r:id="rId12"/>
    <p:sldId id="955" r:id="rId13"/>
    <p:sldId id="881" r:id="rId14"/>
    <p:sldId id="903" r:id="rId15"/>
    <p:sldId id="925" r:id="rId16"/>
    <p:sldId id="904" r:id="rId17"/>
    <p:sldId id="905" r:id="rId18"/>
    <p:sldId id="906" r:id="rId19"/>
    <p:sldId id="907" r:id="rId20"/>
    <p:sldId id="882" r:id="rId21"/>
    <p:sldId id="883" r:id="rId22"/>
    <p:sldId id="942" r:id="rId23"/>
    <p:sldId id="943" r:id="rId24"/>
    <p:sldId id="944" r:id="rId25"/>
    <p:sldId id="945" r:id="rId26"/>
    <p:sldId id="946" r:id="rId27"/>
    <p:sldId id="947" r:id="rId28"/>
    <p:sldId id="948" r:id="rId29"/>
    <p:sldId id="949" r:id="rId30"/>
    <p:sldId id="950" r:id="rId31"/>
    <p:sldId id="951" r:id="rId32"/>
    <p:sldId id="884" r:id="rId33"/>
    <p:sldId id="937" r:id="rId34"/>
    <p:sldId id="885" r:id="rId35"/>
    <p:sldId id="939" r:id="rId36"/>
    <p:sldId id="886" r:id="rId37"/>
    <p:sldId id="887" r:id="rId38"/>
    <p:sldId id="888" r:id="rId39"/>
    <p:sldId id="889" r:id="rId40"/>
    <p:sldId id="890" r:id="rId41"/>
    <p:sldId id="891" r:id="rId42"/>
    <p:sldId id="892" r:id="rId43"/>
    <p:sldId id="893" r:id="rId44"/>
    <p:sldId id="894" r:id="rId45"/>
    <p:sldId id="895" r:id="rId46"/>
    <p:sldId id="896" r:id="rId47"/>
    <p:sldId id="897" r:id="rId48"/>
    <p:sldId id="898" r:id="rId49"/>
    <p:sldId id="899" r:id="rId50"/>
  </p:sldIdLst>
  <p:sldSz cx="9144000" cy="6858000" type="letter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2555"/>
    <a:srgbClr val="FFFF00"/>
    <a:srgbClr val="B2B2B2"/>
    <a:srgbClr val="808080"/>
    <a:srgbClr val="C0C0C0"/>
    <a:srgbClr val="969696"/>
    <a:srgbClr val="FF99CC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88" d="100"/>
          <a:sy n="188" d="100"/>
        </p:scale>
        <p:origin x="-584" y="-112"/>
      </p:cViewPr>
      <p:guideLst>
        <p:guide orient="horz" pos="216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 snapToObjects="1">
      <p:cViewPr varScale="1">
        <p:scale>
          <a:sx n="93" d="100"/>
          <a:sy n="93" d="100"/>
        </p:scale>
        <p:origin x="-2148" y="-90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notesMaster" Target="notesMasters/notesMaster1.xml"/><Relationship Id="rId52" Type="http://schemas.openxmlformats.org/officeDocument/2006/relationships/handoutMaster" Target="handoutMasters/handoutMaster1.xml"/><Relationship Id="rId53" Type="http://schemas.openxmlformats.org/officeDocument/2006/relationships/printerSettings" Target="printerSettings/printerSettings1.bin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20" Type="http://schemas.openxmlformats.org/officeDocument/2006/relationships/slide" Target="slides/slide22.xml"/><Relationship Id="rId21" Type="http://schemas.openxmlformats.org/officeDocument/2006/relationships/slide" Target="slides/slide23.xml"/><Relationship Id="rId22" Type="http://schemas.openxmlformats.org/officeDocument/2006/relationships/slide" Target="slides/slide24.xml"/><Relationship Id="rId23" Type="http://schemas.openxmlformats.org/officeDocument/2006/relationships/slide" Target="slides/slide25.xml"/><Relationship Id="rId24" Type="http://schemas.openxmlformats.org/officeDocument/2006/relationships/slide" Target="slides/slide26.xml"/><Relationship Id="rId25" Type="http://schemas.openxmlformats.org/officeDocument/2006/relationships/slide" Target="slides/slide27.xml"/><Relationship Id="rId26" Type="http://schemas.openxmlformats.org/officeDocument/2006/relationships/slide" Target="slides/slide28.xml"/><Relationship Id="rId27" Type="http://schemas.openxmlformats.org/officeDocument/2006/relationships/slide" Target="slides/slide29.xml"/><Relationship Id="rId28" Type="http://schemas.openxmlformats.org/officeDocument/2006/relationships/slide" Target="slides/slide30.xml"/><Relationship Id="rId29" Type="http://schemas.openxmlformats.org/officeDocument/2006/relationships/slide" Target="slides/slide32.xml"/><Relationship Id="rId1" Type="http://schemas.openxmlformats.org/officeDocument/2006/relationships/slide" Target="slides/slide1.xml"/><Relationship Id="rId2" Type="http://schemas.openxmlformats.org/officeDocument/2006/relationships/slide" Target="slides/slide2.xml"/><Relationship Id="rId3" Type="http://schemas.openxmlformats.org/officeDocument/2006/relationships/slide" Target="slides/slide3.xml"/><Relationship Id="rId4" Type="http://schemas.openxmlformats.org/officeDocument/2006/relationships/slide" Target="slides/slide5.xml"/><Relationship Id="rId5" Type="http://schemas.openxmlformats.org/officeDocument/2006/relationships/slide" Target="slides/slide6.xml"/><Relationship Id="rId30" Type="http://schemas.openxmlformats.org/officeDocument/2006/relationships/slide" Target="slides/slide34.xml"/><Relationship Id="rId31" Type="http://schemas.openxmlformats.org/officeDocument/2006/relationships/slide" Target="slides/slide35.xml"/><Relationship Id="rId32" Type="http://schemas.openxmlformats.org/officeDocument/2006/relationships/slide" Target="slides/slide36.xml"/><Relationship Id="rId9" Type="http://schemas.openxmlformats.org/officeDocument/2006/relationships/slide" Target="slides/slide10.xml"/><Relationship Id="rId6" Type="http://schemas.openxmlformats.org/officeDocument/2006/relationships/slide" Target="slides/slide7.xml"/><Relationship Id="rId7" Type="http://schemas.openxmlformats.org/officeDocument/2006/relationships/slide" Target="slides/slide8.xml"/><Relationship Id="rId8" Type="http://schemas.openxmlformats.org/officeDocument/2006/relationships/slide" Target="slides/slide9.xml"/><Relationship Id="rId33" Type="http://schemas.openxmlformats.org/officeDocument/2006/relationships/slide" Target="slides/slide37.xml"/><Relationship Id="rId34" Type="http://schemas.openxmlformats.org/officeDocument/2006/relationships/slide" Target="slides/slide38.xml"/><Relationship Id="rId35" Type="http://schemas.openxmlformats.org/officeDocument/2006/relationships/slide" Target="slides/slide39.xml"/><Relationship Id="rId36" Type="http://schemas.openxmlformats.org/officeDocument/2006/relationships/slide" Target="slides/slide40.xml"/><Relationship Id="rId10" Type="http://schemas.openxmlformats.org/officeDocument/2006/relationships/slide" Target="slides/slide11.xml"/><Relationship Id="rId11" Type="http://schemas.openxmlformats.org/officeDocument/2006/relationships/slide" Target="slides/slide13.xml"/><Relationship Id="rId12" Type="http://schemas.openxmlformats.org/officeDocument/2006/relationships/slide" Target="slides/slide14.xml"/><Relationship Id="rId13" Type="http://schemas.openxmlformats.org/officeDocument/2006/relationships/slide" Target="slides/slide15.xml"/><Relationship Id="rId14" Type="http://schemas.openxmlformats.org/officeDocument/2006/relationships/slide" Target="slides/slide16.xml"/><Relationship Id="rId15" Type="http://schemas.openxmlformats.org/officeDocument/2006/relationships/slide" Target="slides/slide17.xml"/><Relationship Id="rId16" Type="http://schemas.openxmlformats.org/officeDocument/2006/relationships/slide" Target="slides/slide18.xml"/><Relationship Id="rId17" Type="http://schemas.openxmlformats.org/officeDocument/2006/relationships/slide" Target="slides/slide19.xml"/><Relationship Id="rId18" Type="http://schemas.openxmlformats.org/officeDocument/2006/relationships/slide" Target="slides/slide20.xml"/><Relationship Id="rId19" Type="http://schemas.openxmlformats.org/officeDocument/2006/relationships/slide" Target="slides/slide21.xml"/><Relationship Id="rId37" Type="http://schemas.openxmlformats.org/officeDocument/2006/relationships/slide" Target="slides/slide41.xml"/><Relationship Id="rId38" Type="http://schemas.openxmlformats.org/officeDocument/2006/relationships/slide" Target="slides/slide42.xml"/><Relationship Id="rId39" Type="http://schemas.openxmlformats.org/officeDocument/2006/relationships/slide" Target="slides/slide43.xml"/><Relationship Id="rId40" Type="http://schemas.openxmlformats.org/officeDocument/2006/relationships/slide" Target="slides/slide44.xml"/><Relationship Id="rId41" Type="http://schemas.openxmlformats.org/officeDocument/2006/relationships/slide" Target="slides/slide45.xml"/><Relationship Id="rId42" Type="http://schemas.openxmlformats.org/officeDocument/2006/relationships/slide" Target="slides/slide46.xml"/><Relationship Id="rId43" Type="http://schemas.openxmlformats.org/officeDocument/2006/relationships/slide" Target="slides/slide47.xml"/><Relationship Id="rId44" Type="http://schemas.openxmlformats.org/officeDocument/2006/relationships/slide" Target="slides/slide48.xml"/><Relationship Id="rId45" Type="http://schemas.openxmlformats.org/officeDocument/2006/relationships/slide" Target="slides/slide4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27E8D7E2-F7EC-244E-A465-4C179074A0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7143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4538"/>
            <a:ext cx="535305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73CAB0B1-C154-0743-B02A-B5D9B9054F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7108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E41CC71-0161-874A-8702-7144CC5DB43A}" type="slidenum">
              <a:rPr lang="en-US" sz="1300">
                <a:latin typeface="Times New Roman" charset="0"/>
              </a:rPr>
              <a:pPr/>
              <a:t>1</a:t>
            </a:fld>
            <a:endParaRPr lang="en-US" sz="1300">
              <a:latin typeface="Times New Roman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8AA079-20B8-6B42-A3C0-6FF46DC473DC}" type="slidenum">
              <a:rPr lang="en-US" sz="1300">
                <a:latin typeface="Times New Roman" charset="0"/>
              </a:rPr>
              <a:pPr/>
              <a:t>11</a:t>
            </a:fld>
            <a:endParaRPr lang="en-US" sz="13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F466EA-8B82-A543-BF2F-280FA5D85675}" type="slidenum">
              <a:rPr lang="en-US" sz="1300">
                <a:latin typeface="Times New Roman" charset="0"/>
              </a:rPr>
              <a:pPr/>
              <a:t>13</a:t>
            </a:fld>
            <a:endParaRPr lang="en-US" sz="13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FA1258-8434-9848-AD42-E0C9B72AAFA7}" type="slidenum">
              <a:rPr lang="en-US" sz="1300">
                <a:latin typeface="Times New Roman" charset="0"/>
              </a:rPr>
              <a:pPr/>
              <a:t>14</a:t>
            </a:fld>
            <a:endParaRPr lang="en-US" sz="13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4CD83C2-2B98-CB45-B5C9-7ED072E6A56D}" type="slidenum">
              <a:rPr lang="en-US" sz="1300">
                <a:latin typeface="Times New Roman" charset="0"/>
              </a:rPr>
              <a:pPr/>
              <a:t>15</a:t>
            </a:fld>
            <a:endParaRPr lang="en-US" sz="130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97E734E-895F-6F48-8C74-260F3CB9FE9D}" type="slidenum">
              <a:rPr lang="en-US" sz="1300">
                <a:latin typeface="Times New Roman" charset="0"/>
              </a:rPr>
              <a:pPr/>
              <a:t>16</a:t>
            </a:fld>
            <a:endParaRPr lang="en-US" sz="13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58D642-2657-8342-B8A5-C69E9517DC11}" type="slidenum">
              <a:rPr lang="en-US" sz="1300">
                <a:latin typeface="Times New Roman" charset="0"/>
              </a:rPr>
              <a:pPr/>
              <a:t>17</a:t>
            </a:fld>
            <a:endParaRPr lang="en-US" sz="13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90603D-DBDC-E44A-88A3-1C8B4D5F4FBC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11DA25-64A8-2646-8AFC-FBFCDBF0A5CB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F5AAFA1-25D2-3147-BAE6-F7F5C7BD0E8B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1DD57E9-1825-D04D-9954-DB05470DC756}" type="slidenum">
              <a:rPr lang="en-US" sz="1300">
                <a:latin typeface="Times New Roman" charset="0"/>
              </a:rPr>
              <a:pPr/>
              <a:t>21</a:t>
            </a:fld>
            <a:endParaRPr lang="en-US" sz="130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B4FD1BD-0477-4940-A35A-2856950BE2B5}" type="slidenum">
              <a:rPr lang="en-US" sz="1300">
                <a:latin typeface="Times New Roman" charset="0"/>
              </a:rPr>
              <a:pPr/>
              <a:t>2</a:t>
            </a:fld>
            <a:endParaRPr lang="en-US" sz="1300">
              <a:latin typeface="Times New Roman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0DA249C-FE21-3449-9266-F3A31CCF9057}" type="slidenum">
              <a:rPr lang="en-US" sz="1300">
                <a:latin typeface="Times New Roman" charset="0"/>
                <a:cs typeface="Tahoma" charset="0"/>
              </a:rPr>
              <a:pPr/>
              <a:t>22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0EDB87-C6DB-E445-A8FD-CCAA8D21472D}" type="slidenum">
              <a:rPr lang="en-US" sz="1300">
                <a:latin typeface="Times New Roman" charset="0"/>
                <a:cs typeface="Tahoma" charset="0"/>
              </a:rPr>
              <a:pPr/>
              <a:t>23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C08C44-D418-4F48-A45F-507CEDF9FFFF}" type="slidenum">
              <a:rPr lang="en-US" sz="1300">
                <a:latin typeface="Times New Roman" charset="0"/>
                <a:cs typeface="Tahoma" charset="0"/>
              </a:rPr>
              <a:pPr/>
              <a:t>24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64D0D4-9199-8045-AA72-4D7FD61CB1BC}" type="slidenum">
              <a:rPr lang="en-US" sz="1300">
                <a:latin typeface="Times New Roman" charset="0"/>
                <a:cs typeface="Tahoma" charset="0"/>
              </a:rPr>
              <a:pPr/>
              <a:t>25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07EA43-10BD-164D-ABCE-4D9F0FB24FF6}" type="slidenum">
              <a:rPr lang="en-US" sz="1300">
                <a:latin typeface="Times New Roman" charset="0"/>
                <a:cs typeface="Tahoma" charset="0"/>
              </a:rPr>
              <a:pPr/>
              <a:t>26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814527-7AD2-4C4B-A8AF-FF0E2A28FCD6}" type="slidenum">
              <a:rPr lang="en-US" sz="1300">
                <a:latin typeface="Times New Roman" charset="0"/>
                <a:cs typeface="Tahoma" charset="0"/>
              </a:rPr>
              <a:pPr/>
              <a:t>27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7FAA65-C7BE-8D4E-8B55-15DBCD471C11}" type="slidenum">
              <a:rPr lang="en-US" sz="1300">
                <a:latin typeface="Times New Roman" charset="0"/>
                <a:cs typeface="Tahoma" charset="0"/>
              </a:rPr>
              <a:pPr/>
              <a:t>28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2D5EC27-D4F2-F242-8F32-4D2390CFBD0C}" type="slidenum">
              <a:rPr lang="en-US" sz="1300">
                <a:latin typeface="Times New Roman" charset="0"/>
                <a:cs typeface="Tahoma" charset="0"/>
              </a:rPr>
              <a:pPr/>
              <a:t>29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4539601-B374-6C4B-AFF1-79EF74BCB598}" type="slidenum">
              <a:rPr lang="en-US" sz="1300">
                <a:latin typeface="Times New Roman" charset="0"/>
                <a:cs typeface="Tahoma" charset="0"/>
              </a:rPr>
              <a:pPr/>
              <a:t>30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5B5679-1067-B54B-8B6F-85BBD85D1A5F}" type="slidenum">
              <a:rPr lang="en-US" sz="1300">
                <a:latin typeface="Times New Roman" charset="0"/>
              </a:rPr>
              <a:pPr/>
              <a:t>32</a:t>
            </a:fld>
            <a:endParaRPr lang="en-US" sz="13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27E00B-2A4B-E944-BED7-6017E2F233DA}" type="slidenum">
              <a:rPr lang="en-US" sz="1300">
                <a:latin typeface="Times New Roman" charset="0"/>
              </a:rPr>
              <a:pPr/>
              <a:t>3</a:t>
            </a:fld>
            <a:endParaRPr lang="en-US" sz="1300">
              <a:latin typeface="Times New Roman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4AD8F7-8207-054D-8DB5-5D2127134458}" type="slidenum">
              <a:rPr lang="en-US" sz="1300">
                <a:latin typeface="Times New Roman" charset="0"/>
              </a:rPr>
              <a:pPr/>
              <a:t>34</a:t>
            </a:fld>
            <a:endParaRPr lang="en-US" sz="130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5A4338-E0EA-C646-9B36-B07E1B7C673B}" type="slidenum">
              <a:rPr lang="en-US" sz="1300">
                <a:latin typeface="Times New Roman" charset="0"/>
              </a:rPr>
              <a:pPr/>
              <a:t>35</a:t>
            </a:fld>
            <a:endParaRPr lang="en-US" sz="13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4E07F7-016E-0F47-9940-61C1611011C0}" type="slidenum">
              <a:rPr lang="en-US" sz="1300">
                <a:latin typeface="Times New Roman" charset="0"/>
              </a:rPr>
              <a:pPr/>
              <a:t>36</a:t>
            </a:fld>
            <a:endParaRPr lang="en-US" sz="13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7599617-E05C-F745-9E76-9A1E229EA4DF}" type="slidenum">
              <a:rPr lang="en-US" sz="1300">
                <a:latin typeface="Times New Roman" charset="0"/>
              </a:rPr>
              <a:pPr/>
              <a:t>37</a:t>
            </a:fld>
            <a:endParaRPr lang="en-US" sz="13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690D8A-61A5-F847-8D8F-DE6BAA654A63}" type="slidenum">
              <a:rPr lang="en-US" sz="1300">
                <a:latin typeface="Times New Roman" charset="0"/>
              </a:rPr>
              <a:pPr/>
              <a:t>38</a:t>
            </a:fld>
            <a:endParaRPr lang="en-US" sz="13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D8A6C7-D816-8B4E-9504-98B747D779DC}" type="slidenum">
              <a:rPr lang="en-US" sz="1300">
                <a:latin typeface="Times New Roman" charset="0"/>
              </a:rPr>
              <a:pPr/>
              <a:t>39</a:t>
            </a:fld>
            <a:endParaRPr lang="en-US" sz="1300">
              <a:latin typeface="Times New Roman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7902E0-A772-BE40-B2D2-11CBAD599B51}" type="slidenum">
              <a:rPr lang="en-US" sz="1300">
                <a:latin typeface="Times New Roman" charset="0"/>
              </a:rPr>
              <a:pPr/>
              <a:t>40</a:t>
            </a:fld>
            <a:endParaRPr lang="en-US" sz="13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287610-E0DD-8A4B-BD63-56ECEA646818}" type="slidenum">
              <a:rPr lang="en-US" sz="1300">
                <a:latin typeface="Times New Roman" charset="0"/>
              </a:rPr>
              <a:pPr/>
              <a:t>41</a:t>
            </a:fld>
            <a:endParaRPr lang="en-US" sz="1300">
              <a:latin typeface="Times New Roman" charset="0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488453-CEF4-5D40-8B10-9BC6843BB4FF}" type="slidenum">
              <a:rPr lang="en-US" sz="1300">
                <a:latin typeface="Times New Roman" charset="0"/>
              </a:rPr>
              <a:pPr/>
              <a:t>42</a:t>
            </a:fld>
            <a:endParaRPr lang="en-US" sz="13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8E35D9-6EEC-DC42-B77B-76924A3EFCC5}" type="slidenum">
              <a:rPr lang="en-US" sz="1300">
                <a:latin typeface="Times New Roman" charset="0"/>
              </a:rPr>
              <a:pPr/>
              <a:t>43</a:t>
            </a:fld>
            <a:endParaRPr lang="en-US" sz="13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29FCF01-E505-CC4F-88B5-D6E8B0091077}" type="slidenum">
              <a:rPr lang="en-US" sz="1300">
                <a:latin typeface="Times New Roman" charset="0"/>
              </a:rPr>
              <a:pPr/>
              <a:t>5</a:t>
            </a:fld>
            <a:endParaRPr lang="en-US" sz="130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7A102D-2F5F-DA41-B815-CF4FD359CCC7}" type="slidenum">
              <a:rPr lang="en-US" sz="1300">
                <a:latin typeface="Times New Roman" charset="0"/>
              </a:rPr>
              <a:pPr/>
              <a:t>44</a:t>
            </a:fld>
            <a:endParaRPr lang="en-US" sz="13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AA05CB-63CE-964C-85CD-B223DF381133}" type="slidenum">
              <a:rPr lang="en-US" sz="1300">
                <a:latin typeface="Times New Roman" charset="0"/>
              </a:rPr>
              <a:pPr/>
              <a:t>45</a:t>
            </a:fld>
            <a:endParaRPr lang="en-US" sz="13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09E1AD-1F91-194A-B3A1-450A489D98E4}" type="slidenum">
              <a:rPr lang="en-US" sz="1300">
                <a:latin typeface="Times New Roman" charset="0"/>
              </a:rPr>
              <a:pPr/>
              <a:t>46</a:t>
            </a:fld>
            <a:endParaRPr lang="en-US" sz="13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04122CF-87D6-7741-853B-8ABEC475C001}" type="slidenum">
              <a:rPr lang="en-US" sz="1300">
                <a:latin typeface="Times New Roman" charset="0"/>
              </a:rPr>
              <a:pPr/>
              <a:t>47</a:t>
            </a:fld>
            <a:endParaRPr lang="en-US" sz="13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DD5E52-3C77-E04C-B3D3-B4FEB6824107}" type="slidenum">
              <a:rPr lang="en-US" sz="1300">
                <a:latin typeface="Times New Roman" charset="0"/>
              </a:rPr>
              <a:pPr/>
              <a:t>48</a:t>
            </a:fld>
            <a:endParaRPr lang="en-US" sz="13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F298D8F-D88E-7542-A07B-A4C7534A6D48}" type="slidenum">
              <a:rPr lang="en-US" sz="1300">
                <a:latin typeface="Times New Roman" charset="0"/>
              </a:rPr>
              <a:pPr/>
              <a:t>49</a:t>
            </a:fld>
            <a:endParaRPr lang="en-US" sz="1300">
              <a:latin typeface="Times New Roman" charset="0"/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832325-B3D9-A240-8E44-BC0597AB2EA1}" type="slidenum">
              <a:rPr lang="en-US" sz="1300">
                <a:latin typeface="Times New Roman" charset="0"/>
              </a:rPr>
              <a:pPr/>
              <a:t>6</a:t>
            </a:fld>
            <a:endParaRPr lang="en-US" sz="13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E05604-72F9-1343-8DF5-2A9EDAB0651E}" type="slidenum">
              <a:rPr lang="en-US" sz="1300">
                <a:latin typeface="Times New Roman" charset="0"/>
              </a:rPr>
              <a:pPr/>
              <a:t>7</a:t>
            </a:fld>
            <a:endParaRPr lang="en-US" sz="13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5067E7-06DF-7E45-96B5-8B47E11468C3}" type="slidenum">
              <a:rPr lang="en-US" sz="1300">
                <a:latin typeface="Times New Roman" charset="0"/>
              </a:rPr>
              <a:pPr/>
              <a:t>8</a:t>
            </a:fld>
            <a:endParaRPr lang="en-US" sz="1300">
              <a:latin typeface="Times New Roman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9A2A949-9650-8F44-BF8E-FE4975B04419}" type="slidenum">
              <a:rPr lang="en-US" sz="1300">
                <a:latin typeface="Times New Roman" charset="0"/>
              </a:rPr>
              <a:pPr/>
              <a:t>9</a:t>
            </a:fld>
            <a:endParaRPr lang="en-US" sz="13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9DB3FAE-CC52-D34F-AF5D-89D879E390FD}" type="slidenum">
              <a:rPr lang="en-US" sz="1300">
                <a:latin typeface="Times New Roman" charset="0"/>
              </a:rPr>
              <a:pPr/>
              <a:t>10</a:t>
            </a:fld>
            <a:endParaRPr lang="en-US" sz="13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84C4CC-25BF-6B4C-B173-E48B7FF35F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586780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D4B8A-F4B8-4140-99E9-F327DEE9B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674225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DF542-3C8E-294A-B0B0-74DDFEBB23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2842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04316-9FA7-F940-9BD1-FB5197B2D1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176273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7AB7450-47E0-2B47-A3B7-43DEA328D8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3698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E1074-BAE3-9946-8E2C-8D92B18C7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588156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35BEA-334F-B342-9E4F-7F9A9C7D4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505994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EDE17-BBEB-844E-9C60-28C15B0AF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14554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1DB81-34FC-D34B-9FF3-9E9C37C5ED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75645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B32BD9-AE4A-5E4D-925C-E0025420D2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976532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0F9DA-4647-A843-8082-D92E7C3A5C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488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DA722-61EA-654F-8A27-89C41BF8D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133423"/>
      </p:ext>
    </p:extLst>
  </p:cSld>
  <p:clrMapOvr>
    <a:masterClrMapping/>
  </p:clrMapOvr>
  <p:transition xmlns:p14="http://schemas.microsoft.com/office/powerpoint/2010/main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8025"/>
            <a:ext cx="9144000" cy="614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 Narrow" charset="0"/>
              </a:defRPr>
            </a:lvl1pPr>
          </a:lstStyle>
          <a:p>
            <a:pPr>
              <a:defRPr/>
            </a:pPr>
            <a:fld id="{319EFD1D-9F6B-3F43-B12D-75DA15C960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66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</p:sldLayoutIdLst>
  <p:transition xmlns:p14="http://schemas.microsoft.com/office/powerpoint/2010/main">
    <p:pull dir="d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slideLayout" Target="../slideLayouts/slideLayout1.xml"/><Relationship Id="rId7" Type="http://schemas.openxmlformats.org/officeDocument/2006/relationships/notesSlide" Target="../notesSlides/notesSlide20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tags" Target="../tags/tag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1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23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notesSlide" Target="../notesSlides/notesSlide24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tags" Target="../tags/tag17.xml"/><Relationship Id="rId5" Type="http://schemas.openxmlformats.org/officeDocument/2006/relationships/tags" Target="../tags/tag18.xml"/><Relationship Id="rId6" Type="http://schemas.openxmlformats.org/officeDocument/2006/relationships/slideLayout" Target="../slideLayouts/slideLayout7.xml"/><Relationship Id="rId7" Type="http://schemas.openxmlformats.org/officeDocument/2006/relationships/notesSlide" Target="../notesSlides/notesSlide25.xml"/><Relationship Id="rId1" Type="http://schemas.openxmlformats.org/officeDocument/2006/relationships/tags" Target="../tags/tag14.xml"/><Relationship Id="rId2" Type="http://schemas.openxmlformats.org/officeDocument/2006/relationships/tags" Target="../tags/tag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slideLayout" Target="../slideLayouts/slideLayout1.xml"/><Relationship Id="rId6" Type="http://schemas.openxmlformats.org/officeDocument/2006/relationships/notesSlide" Target="../notesSlides/notesSlide26.xml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tags" Target="../tags/tag28.xml"/><Relationship Id="rId8" Type="http://schemas.openxmlformats.org/officeDocument/2006/relationships/slideLayout" Target="../slideLayouts/slideLayout5.xml"/><Relationship Id="rId9" Type="http://schemas.openxmlformats.org/officeDocument/2006/relationships/notesSlide" Target="../notesSlides/notesSlide27.xml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8.xml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6" Type="http://schemas.openxmlformats.org/officeDocument/2006/relationships/image" Target="../media/image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9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6DF0EA-BB84-3B41-9F7F-BB816FC1DC30}" type="slidenum">
              <a:rPr lang="en-US" sz="1400">
                <a:latin typeface="Arial Narrow" charset="0"/>
              </a:rPr>
              <a:pPr/>
              <a:t>1</a:t>
            </a:fld>
            <a:endParaRPr lang="en-US" sz="1400">
              <a:latin typeface="Arial Narrow" charset="0"/>
            </a:endParaRPr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415925"/>
            <a:ext cx="6400800" cy="2432050"/>
          </a:xfrm>
        </p:spPr>
        <p:txBody>
          <a:bodyPr/>
          <a:lstStyle/>
          <a:p>
            <a:pPr algn="ctr">
              <a:defRPr/>
            </a:pPr>
            <a:r>
              <a:rPr lang="en-US" sz="2800">
                <a:latin typeface="Tahoma" charset="0"/>
                <a:ea typeface="ＭＳ Ｐゴシック" charset="0"/>
                <a:cs typeface="ＭＳ Ｐゴシック" charset="0"/>
              </a:rPr>
              <a:t>COMP541</a:t>
            </a:r>
            <a:r>
              <a:rPr lang="en-US" sz="360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360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erarchical Design &amp; Verilog</a:t>
            </a:r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810000"/>
            <a:ext cx="3429000" cy="2057400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ontek Singh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Aug 29, 2014</a:t>
            </a:r>
            <a:endParaRPr lang="en-US" sz="2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5091B13-7330-F043-B899-D63F5CC9B0A8}" type="slidenum">
              <a:rPr lang="en-US" sz="1400">
                <a:latin typeface="Arial Narrow" charset="0"/>
              </a:rPr>
              <a:pPr/>
              <a:t>10</a:t>
            </a:fld>
            <a:endParaRPr lang="en-US" sz="1400">
              <a:latin typeface="Arial Narrow" charset="0"/>
            </a:endParaRPr>
          </a:p>
        </p:txBody>
      </p:sp>
      <p:sp>
        <p:nvSpPr>
          <p:cNvPr id="131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763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module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me(E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, Ei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input [3:0] Ei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output E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assign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 E = ~(Ei[0] | Ei[1] | Ei[2] | Ei[3]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A6CD9CB-8950-A54D-A6E7-A3A350829DC6}" type="slidenum">
              <a:rPr lang="en-US" sz="1400">
                <a:latin typeface="Arial Narrow" charset="0"/>
              </a:rPr>
              <a:pPr/>
              <a:t>11</a:t>
            </a:fld>
            <a:endParaRPr lang="en-US" sz="1400">
              <a:latin typeface="Arial Narrow" charset="0"/>
            </a:endParaRPr>
          </a:p>
        </p:txBody>
      </p:sp>
      <p:sp>
        <p:nvSpPr>
          <p:cNvPr id="131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 Level</a:t>
            </a:r>
          </a:p>
        </p:txBody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module top(A, B, E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input [3:0] A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input [3:0] B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output E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wire [3:0]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0(A[0], B[0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0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1(A[1], B[1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1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2(A[2], B[2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2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3(A[3], B[3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3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e me0(E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More on Verilo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AB7450-47E0-2B47-A3B7-43DEA328D8A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2536"/>
      </p:ext>
    </p:extLst>
  </p:cSld>
  <p:clrMapOvr>
    <a:masterClrMapping/>
  </p:clrMapOvr>
  <p:transition xmlns:p14="http://schemas.microsoft.com/office/powerpoint/2010/main">
    <p:pull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hange Topics to</a:t>
            </a:r>
          </a:p>
        </p:txBody>
      </p:sp>
      <p:sp>
        <p:nvSpPr>
          <p:cNvPr id="1435651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Basic syntax and structure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test programs</a:t>
            </a:r>
          </a:p>
        </p:txBody>
      </p:sp>
      <p:sp>
        <p:nvSpPr>
          <p:cNvPr id="706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2775A03-08CC-F444-85C9-C2D9E4A18D05}" type="slidenum">
              <a:rPr lang="en-US" sz="1400">
                <a:latin typeface="Arial Narrow" charset="0"/>
              </a:rPr>
              <a:pPr/>
              <a:t>1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4D437F-303A-D445-BCA6-1971B51FD523}" type="slidenum">
              <a:rPr lang="en-US" sz="1400">
                <a:latin typeface="Arial Narrow" charset="0"/>
              </a:rPr>
              <a:pPr/>
              <a:t>14</a:t>
            </a:fld>
            <a:endParaRPr lang="en-US" sz="1400">
              <a:latin typeface="Arial Narrow" charset="0"/>
            </a:endParaRPr>
          </a:p>
        </p:txBody>
      </p:sp>
      <p:sp>
        <p:nvSpPr>
          <p:cNvPr id="141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stants in Verilog</a:t>
            </a:r>
          </a:p>
        </p:txBody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</a:rPr>
              <a:t>[size]</a:t>
            </a:r>
            <a:r>
              <a:rPr lang="en-US" dirty="0" smtClean="0">
                <a:latin typeface="Courier New" charset="0"/>
                <a:ea typeface="ＭＳ Ｐゴシック" charset="0"/>
              </a:rPr>
              <a:t>[’radix</a:t>
            </a:r>
            <a:r>
              <a:rPr lang="en-US" dirty="0">
                <a:latin typeface="Courier New" charset="0"/>
                <a:ea typeface="ＭＳ Ｐゴシック" charset="0"/>
              </a:rPr>
              <a:t>]constant</a:t>
            </a:r>
          </a:p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adix can be d, b, h, or o (default d)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s: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10;	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/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/ Decimal 10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’b10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;	// Binary 10, decimal 2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’h10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;	// Hex 10, decimal 16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8’b0100_0011 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// Underline ignored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Binar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alues can be 0,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or x or z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Vector of Wires (Bus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notes a set of wires</a:t>
            </a:r>
          </a:p>
          <a:p>
            <a:pPr lvl="1">
              <a:buFont typeface="Wingdings" charset="0"/>
              <a:buNone/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input 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[1:0] S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;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yntax is [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 :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]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So this could be </a:t>
            </a:r>
            <a:r>
              <a:rPr lang="en-US" dirty="0" smtClean="0">
                <a:latin typeface="Tahoma" charset="0"/>
                <a:ea typeface="ＭＳ Ｐゴシック" charset="0"/>
              </a:rPr>
              <a:t>“[</a:t>
            </a:r>
            <a:r>
              <a:rPr lang="en-US" dirty="0">
                <a:latin typeface="Tahoma" charset="0"/>
                <a:ea typeface="ＭＳ Ｐゴシック" charset="0"/>
              </a:rPr>
              <a:t>0:1] </a:t>
            </a:r>
            <a:r>
              <a:rPr lang="en-US" dirty="0" smtClean="0">
                <a:latin typeface="Tahoma" charset="0"/>
                <a:ea typeface="ＭＳ Ｐゴシック" charset="0"/>
              </a:rPr>
              <a:t>S”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Order will matter when we make assignments with values bigger than one bit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Or when we connect sets of </a:t>
            </a:r>
            <a:r>
              <a:rPr lang="en-US" dirty="0" smtClean="0">
                <a:latin typeface="Tahoma" charset="0"/>
                <a:ea typeface="ＭＳ Ｐゴシック" charset="0"/>
              </a:rPr>
              <a:t>wire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tick to the same ordering throughout design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OT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THIS IS NOT AN ARRAY!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DB6349-A210-554F-A0E8-06459C5CEED4}" type="slidenum">
              <a:rPr lang="en-US" sz="1400">
                <a:latin typeface="Arial Narrow" charset="0"/>
              </a:rPr>
              <a:pPr/>
              <a:t>15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FAB872-AD38-9B40-8047-7630BA450515}" type="slidenum">
              <a:rPr lang="en-US" sz="1400">
                <a:latin typeface="Arial Narrow" charset="0"/>
              </a:rPr>
              <a:pPr/>
              <a:t>16</a:t>
            </a:fld>
            <a:endParaRPr lang="en-US" sz="1400">
              <a:latin typeface="Arial Narrow" charset="0"/>
            </a:endParaRPr>
          </a:p>
        </p:txBody>
      </p:sp>
      <p:sp>
        <p:nvSpPr>
          <p:cNvPr id="141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ditional Assignment</a:t>
            </a:r>
          </a:p>
        </p:txBody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8896350" cy="56610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ality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	S ==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2’b00</a:t>
            </a:r>
            <a:endParaRPr lang="en-US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ssignment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	assign 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Y = (S ==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2’b00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)?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1’b0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: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1’b1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true, assign 0 to Y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false, assign 1 to Y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F83C56-7342-3D45-9032-4DE3F57D8040}" type="slidenum">
              <a:rPr lang="en-US" sz="1400">
                <a:latin typeface="Arial Narrow" charset="0"/>
              </a:rPr>
              <a:pPr/>
              <a:t>17</a:t>
            </a:fld>
            <a:endParaRPr lang="en-US" sz="1400">
              <a:latin typeface="Arial Narrow" charset="0"/>
            </a:endParaRPr>
          </a:p>
        </p:txBody>
      </p:sp>
      <p:sp>
        <p:nvSpPr>
          <p:cNvPr id="141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to-1 Mux Truth Table-ish</a:t>
            </a:r>
          </a:p>
        </p:txBody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module mux_4_to_1_dataflow(S, D, Y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[1:0] S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[3:0] D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output Y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assign Y = (S == 2'b00) ? D[0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01) ? D[1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10) ? D[2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11) ? D[3] : 1'bx 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err="1">
                <a:latin typeface="Courier New" charset="0"/>
                <a:ea typeface="ＭＳ Ｐゴシック" charset="0"/>
                <a:cs typeface="ＭＳ Ｐゴシック" charset="0"/>
              </a:rPr>
              <a:t>endmodule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4" name="Oval 4"/>
          <p:cNvSpPr>
            <a:spLocks noChangeArrowheads="1"/>
          </p:cNvSpPr>
          <p:nvPr/>
        </p:nvSpPr>
        <p:spPr bwMode="auto">
          <a:xfrm>
            <a:off x="2076450" y="3352800"/>
            <a:ext cx="4648200" cy="685800"/>
          </a:xfrm>
          <a:prstGeom prst="ellipse">
            <a:avLst/>
          </a:prstGeom>
          <a:noFill/>
          <a:ln w="28575" cap="sq">
            <a:solidFill>
              <a:srgbClr val="FB570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4293E0D-10DF-B042-B692-787822166A45}" type="slidenum">
              <a:rPr lang="en-US" sz="1400">
                <a:latin typeface="Arial Narrow" charset="0"/>
              </a:rPr>
              <a:pPr/>
              <a:t>18</a:t>
            </a:fld>
            <a:endParaRPr lang="en-US" sz="1400">
              <a:latin typeface="Arial Narrow" charset="0"/>
            </a:endParaRPr>
          </a:p>
        </p:txBody>
      </p:sp>
      <p:sp>
        <p:nvSpPr>
          <p:cNvPr id="141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Verilog for Decision Tree</a:t>
            </a:r>
          </a:p>
        </p:txBody>
      </p:sp>
      <p:sp>
        <p:nvSpPr>
          <p:cNvPr id="141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8382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module mux_4_to_1_binary_decision(S, D, Y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[1:0] S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[3:0] D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output Y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assign Y = S[1] ? (S[0] ? D[3] : D[2])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       (S[0] ? D[1] : D[0]) 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err="1">
                <a:latin typeface="Courier New" charset="0"/>
                <a:ea typeface="ＭＳ Ｐゴシック" charset="0"/>
                <a:cs typeface="ＭＳ Ｐゴシック" charset="0"/>
              </a:rPr>
              <a:t>endmodule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D28EED-33D3-7C42-BD14-B226878C9291}" type="slidenum">
              <a:rPr lang="en-US" sz="1400">
                <a:latin typeface="Arial Narrow" charset="0"/>
              </a:rPr>
              <a:pPr/>
              <a:t>19</a:t>
            </a:fld>
            <a:endParaRPr lang="en-US" sz="1400">
              <a:latin typeface="Arial Narrow" charset="0"/>
            </a:endParaRPr>
          </a:p>
        </p:txBody>
      </p:sp>
      <p:sp>
        <p:nvSpPr>
          <p:cNvPr id="142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inary Decisions</a:t>
            </a:r>
          </a:p>
        </p:txBody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f S[1] == 1, branch one way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dirty="0" smtClean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assign Y = S[1] ? (S[0] ? D[3] : D[2])</a:t>
            </a:r>
            <a:endParaRPr lang="en-US" b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nd </a:t>
            </a:r>
            <a:r>
              <a:rPr lang="en-US" dirty="0">
                <a:latin typeface="Tahoma" charset="0"/>
                <a:ea typeface="ＭＳ Ｐゴシック" charset="0"/>
              </a:rPr>
              <a:t>decide Y = either D[2] or D[3] based on S[0]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ls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endParaRPr lang="en-US" sz="2000" dirty="0" smtClean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		:  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(S[0] ? D[1] : D[0]) ;</a:t>
            </a:r>
            <a:endParaRPr lang="en-US" b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decide </a:t>
            </a:r>
            <a:r>
              <a:rPr lang="en-US" dirty="0">
                <a:latin typeface="Tahoma" charset="0"/>
                <a:ea typeface="ＭＳ Ｐゴシック" charset="0"/>
              </a:rPr>
              <a:t>Y is either D[2] or D[3] based on S[0]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otic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hat conditional test is fo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‘1’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ndition like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ics</a:t>
            </a:r>
          </a:p>
        </p:txBody>
      </p:sp>
      <p:sp>
        <p:nvSpPr>
          <p:cNvPr id="1273859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ical Design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erilog Primer and Advanced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985C3AA-2FFF-5B48-8F24-6D7515A36B22}" type="slidenum">
              <a:rPr lang="en-US" sz="1400">
                <a:latin typeface="Arial Narrow" charset="0"/>
              </a:rPr>
              <a:pPr/>
              <a:t>2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C4365F-9543-5747-BDC6-9E9A9BE8A4D3}" type="slidenum">
              <a:rPr lang="en-US" sz="1400">
                <a:latin typeface="Arial Narrow" charset="0"/>
              </a:rPr>
              <a:pPr/>
              <a:t>20</a:t>
            </a:fld>
            <a:endParaRPr lang="en-US" sz="1400">
              <a:latin typeface="Arial Narrow" charset="0"/>
            </a:endParaRPr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tance Port Names</a:t>
            </a: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dul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 module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output C, input A)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orts referenced as</a:t>
            </a:r>
          </a:p>
          <a:p>
            <a:pPr>
              <a:buFont typeface="Wingdings 2" charset="0"/>
              <a:buNone/>
              <a:defRPr/>
            </a:pPr>
            <a:endParaRPr lang="en-US" b="1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b="1" dirty="0">
                <a:latin typeface="Tahoma" charset="0"/>
                <a:ea typeface="ＭＳ Ｐゴシック" charset="0"/>
                <a:cs typeface="ＭＳ Ｐゴシック" charset="0"/>
              </a:rPr>
              <a:t>	 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i_name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C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A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s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i_name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.A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A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), .C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C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));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95BD10-AF88-5246-B509-D68AC5DD9A3A}" type="slidenum">
              <a:rPr lang="en-US" sz="1400">
                <a:latin typeface="Arial Narrow" charset="0"/>
              </a:rPr>
              <a:pPr/>
              <a:t>21</a:t>
            </a:fld>
            <a:endParaRPr lang="en-US" sz="1400">
              <a:latin typeface="Arial Narrow" charset="0"/>
            </a:endParaRPr>
          </a:p>
        </p:txBody>
      </p:sp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rameter</a:t>
            </a:r>
          </a:p>
        </p:txBody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d to define consta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	parameter </a:t>
            </a: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SIZE = 16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None/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r, for parameters local to a module: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  <a:defRPr/>
            </a:pP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b="1" dirty="0" err="1" smtClean="0">
                <a:latin typeface="Courier New" charset="0"/>
                <a:ea typeface="ＭＳ Ｐゴシック" charset="0"/>
                <a:cs typeface="Courier New" charset="0"/>
              </a:rPr>
              <a:t>localparam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SIZE = 16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 2" charset="0"/>
              <a:buNone/>
              <a:defRPr/>
            </a:pPr>
            <a:endParaRPr lang="en-US" b="1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re on these later</a:t>
            </a:r>
            <a:endParaRPr lang="en-US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l Variabl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als = those that are not inputs/outputs</a:t>
            </a:r>
          </a:p>
          <a:p>
            <a:pPr lvl="1">
              <a:defRPr/>
            </a:pPr>
            <a:r>
              <a:rPr lang="en-US" dirty="0" smtClean="0"/>
              <a:t>declare them as </a:t>
            </a:r>
            <a:r>
              <a:rPr lang="en-US" dirty="0" smtClean="0">
                <a:latin typeface="Courier New"/>
                <a:cs typeface="Courier New"/>
              </a:rPr>
              <a:t>wire</a:t>
            </a:r>
            <a:r>
              <a:rPr lang="en-US" dirty="0" smtClean="0"/>
              <a:t> or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endParaRPr lang="en-US" dirty="0" smtClean="0">
              <a:latin typeface="Courier New"/>
              <a:cs typeface="Courier New"/>
            </a:endParaRPr>
          </a:p>
          <a:p>
            <a:pPr lvl="2">
              <a:defRPr/>
            </a:pPr>
            <a:r>
              <a:rPr lang="en-US" dirty="0" smtClean="0"/>
              <a:t>depending on whether they are combinational or state holding</a:t>
            </a:r>
            <a:endParaRPr lang="en-US" dirty="0" smtClean="0">
              <a:latin typeface="Courier New"/>
              <a:cs typeface="Courier New"/>
            </a:endParaRPr>
          </a:p>
        </p:txBody>
      </p:sp>
      <p:sp>
        <p:nvSpPr>
          <p:cNvPr id="2048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828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cs typeface="Tahoma" charset="0"/>
            </a:endParaRPr>
          </a:p>
        </p:txBody>
      </p:sp>
      <p:graphicFrame>
        <p:nvGraphicFramePr>
          <p:cNvPr id="20485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724400" y="3932238"/>
          <a:ext cx="41910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8" imgW="3606800" imgH="1524000" progId="Visio.Drawing.6">
                  <p:embed/>
                </p:oleObj>
              </mc:Choice>
              <mc:Fallback>
                <p:oleObj name="VISIO" r:id="rId8" imgW="3606800" imgH="15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932238"/>
                        <a:ext cx="4191000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Box 1"/>
          <p:cNvSpPr txBox="1">
            <a:spLocks noChangeArrowheads="1"/>
          </p:cNvSpPr>
          <p:nvPr/>
        </p:nvSpPr>
        <p:spPr bwMode="auto">
          <a:xfrm>
            <a:off x="314325" y="2559050"/>
            <a:ext cx="7248525" cy="369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80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endParaRPr lang="en-US" sz="180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module fulladder(input a, b, cin, output s, cout);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  <a:r>
              <a:rPr lang="en-US" sz="1800" b="1" u="sng">
                <a:solidFill>
                  <a:srgbClr val="A50021"/>
                </a:solidFill>
                <a:latin typeface="Courier New" charset="0"/>
                <a:cs typeface="Tahoma" charset="0"/>
              </a:rPr>
              <a:t>wire p, g;        // internal</a:t>
            </a:r>
          </a:p>
          <a:p>
            <a:endParaRPr lang="en-US" sz="180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assign p = a ^ b;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assign g = a &amp; b;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assign s = p ^ cin;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  assign cout = g | (p &amp; cin);</a:t>
            </a:r>
          </a:p>
          <a:p>
            <a:r>
              <a:rPr lang="en-US" sz="1800">
                <a:solidFill>
                  <a:srgbClr val="A50021"/>
                </a:solidFill>
                <a:latin typeface="Courier New" charset="0"/>
                <a:cs typeface="Tahoma" charset="0"/>
              </a:rPr>
              <a:t>endmodule</a:t>
            </a:r>
          </a:p>
          <a:p>
            <a:endParaRPr lang="en-US" sz="180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678721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  <a:ea typeface="Tahoma"/>
              </a:rPr>
              <a:t>Bitwise Operators (we have used)</a:t>
            </a:r>
          </a:p>
        </p:txBody>
      </p:sp>
      <p:sp>
        <p:nvSpPr>
          <p:cNvPr id="22531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</a:pPr>
            <a:r>
              <a:rPr kumimoji="0" lang="en-US" sz="180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module gates(input  [3:0]  a, b,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          output [3:0] y1, y2, y3, y4, y5);</a:t>
            </a:r>
          </a:p>
          <a:p>
            <a:pPr>
              <a:buClrTx/>
              <a:buSzTx/>
              <a:buFont typeface="Wingdings 2" charset="0"/>
              <a:buNone/>
            </a:pPr>
            <a:endParaRPr kumimoji="0" lang="en-US" sz="1800">
              <a:solidFill>
                <a:srgbClr val="A50021"/>
              </a:solidFill>
              <a:effectLst/>
              <a:latin typeface="Courier New" charset="0"/>
              <a:cs typeface="Tahoma" charset="0"/>
            </a:endParaRP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</a:t>
            </a:r>
            <a:r>
              <a:rPr kumimoji="0" lang="en-US" sz="1800" b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assign y1 = a &amp; b;    // AND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2 = a | b;    // 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3 = a ^ b;    // X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4 = ~(a &amp; b); // NAND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5 = ~(a | b); // N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endmodule</a:t>
            </a:r>
          </a:p>
          <a:p>
            <a:pPr>
              <a:buClrTx/>
              <a:buSzTx/>
              <a:buFont typeface="Wingdings 2" charset="0"/>
              <a:buNone/>
            </a:pPr>
            <a:endParaRPr kumimoji="0" lang="en-US" sz="1800">
              <a:solidFill>
                <a:srgbClr val="A50021"/>
              </a:solidFill>
              <a:effectLst/>
              <a:latin typeface="Courier New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934413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latin typeface="Tahoma" charset="0"/>
                <a:ea typeface="Tahoma"/>
              </a:rPr>
              <a:t>Comments</a:t>
            </a:r>
            <a:endParaRPr lang="en-US" sz="3600" dirty="0">
              <a:latin typeface="Tahoma" charset="0"/>
              <a:ea typeface="Tahoma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24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</a:t>
            </a:r>
            <a:r>
              <a:rPr kumimoji="0" lang="en-US" sz="2400" b="1" dirty="0">
                <a:solidFill>
                  <a:srgbClr val="A50021"/>
                </a:solidFill>
                <a:effectLst/>
                <a:latin typeface="Arial" charset="0"/>
                <a:ea typeface="Tahoma"/>
                <a:cs typeface="Arial" charset="0"/>
              </a:rPr>
              <a:t>           single line comment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24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*…*/</a:t>
            </a:r>
            <a:r>
              <a:rPr kumimoji="0" lang="en-US" sz="2400" b="1" dirty="0">
                <a:solidFill>
                  <a:srgbClr val="A50021"/>
                </a:solidFill>
                <a:effectLst/>
                <a:latin typeface="Arial" charset="0"/>
                <a:ea typeface="Tahoma"/>
                <a:cs typeface="Arial" charset="0"/>
              </a:rPr>
              <a:t>    multiline comment </a:t>
            </a:r>
          </a:p>
          <a:p>
            <a:pPr>
              <a:defRPr/>
            </a:pPr>
            <a:endParaRPr lang="en-US" dirty="0">
              <a:solidFill>
                <a:srgbClr val="A50021"/>
              </a:solidFill>
              <a:latin typeface="Tahoma" charset="0"/>
              <a:ea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65179297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Reduction Operators (&amp;)</a:t>
            </a:r>
            <a:endParaRPr 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Unary operator that works on all of the bits</a:t>
            </a:r>
          </a:p>
          <a:p>
            <a:pPr lvl="1"/>
            <a:r>
              <a:rPr lang="en-US" dirty="0" smtClean="0"/>
              <a:t>E.g., AND all of the bits of a word together</a:t>
            </a:r>
          </a:p>
          <a:p>
            <a:pPr lvl="1"/>
            <a:r>
              <a:rPr lang="en-US" dirty="0" smtClean="0"/>
              <a:t>Gives a 1-bit result</a:t>
            </a:r>
          </a:p>
          <a:p>
            <a:pPr>
              <a:buFontTx/>
              <a:buNone/>
              <a:defRPr/>
            </a:pPr>
            <a:endParaRPr lang="en-US" sz="2400" dirty="0" smtClean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dirty="0" smtClean="0">
                <a:latin typeface="Courier New" charset="0"/>
                <a:ea typeface="Tahoma"/>
              </a:rPr>
              <a:t>module </a:t>
            </a:r>
            <a:r>
              <a:rPr lang="en-US" sz="2400" dirty="0">
                <a:latin typeface="Courier New" charset="0"/>
                <a:ea typeface="Tahoma"/>
              </a:rPr>
              <a:t>and8(input  [7:0] a, 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         output       y);</a:t>
            </a:r>
          </a:p>
          <a:p>
            <a:pPr>
              <a:buFontTx/>
              <a:buNone/>
              <a:defRPr/>
            </a:pPr>
            <a:endParaRPr lang="en-US" sz="2400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b="1" dirty="0">
                <a:latin typeface="Courier New" charset="0"/>
                <a:ea typeface="Tahoma"/>
              </a:rPr>
              <a:t>   </a:t>
            </a:r>
            <a:r>
              <a:rPr lang="en-US" sz="2400" b="1" u="sng" dirty="0">
                <a:latin typeface="Courier New" charset="0"/>
                <a:ea typeface="Tahoma"/>
              </a:rPr>
              <a:t>assign y = &amp;a;</a:t>
            </a:r>
          </a:p>
          <a:p>
            <a:pPr>
              <a:buFontTx/>
              <a:buNone/>
              <a:defRPr/>
            </a:pPr>
            <a:endParaRPr lang="en-US" sz="2400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&amp;a is much easier to write than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assign y = a[7] &amp; a[6] &amp; a[5] &amp; a[4] &amp;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           a[3] &amp; a[2] &amp; a[1] &amp; a[0];</a:t>
            </a:r>
          </a:p>
          <a:p>
            <a:pPr>
              <a:buFontTx/>
              <a:buNone/>
              <a:defRPr/>
            </a:pPr>
            <a:r>
              <a:rPr lang="en-US" sz="2400" dirty="0" err="1">
                <a:latin typeface="Courier New" charset="0"/>
                <a:ea typeface="Tahoma"/>
              </a:rPr>
              <a:t>endmodule</a:t>
            </a:r>
            <a:endParaRPr lang="en-US" sz="2400" dirty="0">
              <a:latin typeface="Courier New" charset="0"/>
              <a:ea typeface="Tahoma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1611670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5842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Reduction Operators (|, ~|, ~&amp;, ^, ~^, ^~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veral others (see online reference)</a:t>
            </a:r>
          </a:p>
          <a:p>
            <a:pPr lvl="1">
              <a:defRPr/>
            </a:pPr>
            <a:r>
              <a:rPr lang="en-US" dirty="0" smtClean="0"/>
              <a:t>|  = OR all the bits together</a:t>
            </a:r>
          </a:p>
          <a:p>
            <a:pPr lvl="1">
              <a:defRPr/>
            </a:pPr>
            <a:r>
              <a:rPr lang="en-US" dirty="0" smtClean="0"/>
              <a:t>~|  = NOR all the bits together</a:t>
            </a:r>
          </a:p>
          <a:p>
            <a:pPr lvl="1">
              <a:defRPr/>
            </a:pPr>
            <a:r>
              <a:rPr lang="en-US" dirty="0" smtClean="0"/>
              <a:t>~&amp;  = NAND all the bits together</a:t>
            </a:r>
          </a:p>
          <a:p>
            <a:pPr lvl="1">
              <a:defRPr/>
            </a:pPr>
            <a:r>
              <a:rPr lang="en-US" dirty="0" smtClean="0"/>
              <a:t>^  = XOR all the bits together</a:t>
            </a:r>
          </a:p>
          <a:p>
            <a:pPr lvl="1">
              <a:defRPr/>
            </a:pPr>
            <a:r>
              <a:rPr lang="en-US" dirty="0" smtClean="0"/>
              <a:t>~^, ^~  = XNOR all the bits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58282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Tahoma" charset="0"/>
                <a:ea typeface="Tahoma"/>
              </a:rPr>
              <a:t>Operator Precedence</a:t>
            </a:r>
            <a:endParaRPr lang="en-US" dirty="0">
              <a:solidFill>
                <a:schemeClr val="bg1"/>
              </a:solidFill>
              <a:latin typeface="Tahoma" charset="0"/>
              <a:ea typeface="Tahoma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3"/>
            </p:custDataLst>
          </p:nvPr>
        </p:nvGraphicFramePr>
        <p:xfrm>
          <a:off x="2133600" y="1490663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X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6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2000" y="1490663"/>
            <a:ext cx="1752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cs typeface="Tahoma" charset="0"/>
              </a:rPr>
              <a:t>Highest</a:t>
            </a:r>
          </a:p>
        </p:txBody>
      </p:sp>
      <p:sp>
        <p:nvSpPr>
          <p:cNvPr id="3076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5805488"/>
            <a:ext cx="1752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cs typeface="Tahoma" charset="0"/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864233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Number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Format: 	</a:t>
            </a:r>
            <a:r>
              <a:rPr lang="en-US" dirty="0" err="1" smtClean="0">
                <a:latin typeface="Tahoma" charset="0"/>
                <a:ea typeface="Tahoma"/>
              </a:rPr>
              <a:t>N’Bvalue</a:t>
            </a:r>
            <a:endParaRPr lang="en-US" dirty="0"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latin typeface="Tahoma" charset="0"/>
              </a:rPr>
              <a:t>N = number of </a:t>
            </a:r>
            <a:r>
              <a:rPr lang="en-US" u="sng" dirty="0">
                <a:latin typeface="Tahoma" charset="0"/>
              </a:rPr>
              <a:t>bits</a:t>
            </a:r>
            <a:r>
              <a:rPr lang="en-US" dirty="0">
                <a:latin typeface="Tahoma" charset="0"/>
              </a:rPr>
              <a:t>, B = bas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N’B </a:t>
            </a:r>
            <a:r>
              <a:rPr lang="en-US" dirty="0">
                <a:latin typeface="Tahoma" charset="0"/>
              </a:rPr>
              <a:t>is optional but recommended (default is decimal</a:t>
            </a:r>
            <a:r>
              <a:rPr lang="en-US" dirty="0" smtClean="0">
                <a:latin typeface="Tahoma" charset="0"/>
              </a:rPr>
              <a:t>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whenever in doubt, specify the # of bits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3"/>
            </p:custDataLst>
          </p:nvPr>
        </p:nvGraphicFramePr>
        <p:xfrm>
          <a:off x="871538" y="2971800"/>
          <a:ext cx="7162800" cy="362753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700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Number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# Bits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ase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Value Sto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6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’b10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’b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unsiz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…0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b1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000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b1010_101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7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01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’d6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’o42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oct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00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hAB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hexa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7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01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42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4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…01010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3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828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5503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Bit Manipulations: </a:t>
            </a:r>
            <a:r>
              <a:rPr lang="en-US" dirty="0" smtClean="0">
                <a:latin typeface="Tahoma" charset="0"/>
                <a:ea typeface="Tahoma"/>
              </a:rPr>
              <a:t> splitting bits off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2053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096963" y="1066800"/>
            <a:ext cx="7696200" cy="43434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module mux2_8(input  [7:0] d0, d1,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            input        s,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            output [7:0] y);</a:t>
            </a:r>
          </a:p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mux2 </a:t>
            </a:r>
            <a:r>
              <a:rPr lang="en-US" sz="1600" b="1" dirty="0" err="1">
                <a:latin typeface="Courier New" charset="0"/>
                <a:ea typeface="Tahoma"/>
              </a:rPr>
              <a:t>lsbmux</a:t>
            </a:r>
            <a:r>
              <a:rPr lang="en-US" sz="1600" b="1" dirty="0">
                <a:latin typeface="Courier New" charset="0"/>
                <a:ea typeface="Tahoma"/>
              </a:rPr>
              <a:t>(d0[3:0], d1[3:0], s, y[3:0]);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mux2 </a:t>
            </a:r>
            <a:r>
              <a:rPr lang="en-US" sz="1600" b="1" dirty="0" err="1">
                <a:latin typeface="Courier New" charset="0"/>
                <a:ea typeface="Tahoma"/>
              </a:rPr>
              <a:t>msbmux</a:t>
            </a:r>
            <a:r>
              <a:rPr lang="en-US" sz="1600" b="1" dirty="0">
                <a:latin typeface="Courier New" charset="0"/>
                <a:ea typeface="Tahoma"/>
              </a:rPr>
              <a:t>(d0[7:4], d1[7:4], s, y[7:4]);</a:t>
            </a:r>
          </a:p>
          <a:p>
            <a:pPr>
              <a:buFontTx/>
              <a:buNone/>
              <a:defRPr/>
            </a:pPr>
            <a:r>
              <a:rPr lang="en-US" sz="1600" b="1" dirty="0" err="1">
                <a:latin typeface="Courier New" charset="0"/>
                <a:ea typeface="Tahoma"/>
              </a:rPr>
              <a:t>endmodule</a:t>
            </a: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</p:txBody>
      </p:sp>
      <p:graphicFrame>
        <p:nvGraphicFramePr>
          <p:cNvPr id="34820" name="Object 2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915269910"/>
              </p:ext>
            </p:extLst>
          </p:nvPr>
        </p:nvGraphicFramePr>
        <p:xfrm>
          <a:off x="3849587" y="3421303"/>
          <a:ext cx="4484109" cy="3260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VISIO" r:id="rId10" imgW="2334768" imgH="1693164" progId="Visio.Drawing.6">
                  <p:embed/>
                </p:oleObj>
              </mc:Choice>
              <mc:Fallback>
                <p:oleObj name="VISIO" r:id="rId10" imgW="2334768" imgH="16931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587" y="3421303"/>
                        <a:ext cx="4484109" cy="32605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4572000"/>
            <a:ext cx="426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cs typeface="Tahoma" charset="0"/>
              </a:rPr>
              <a:t>Synthesis:</a:t>
            </a:r>
          </a:p>
        </p:txBody>
      </p:sp>
      <p:sp>
        <p:nvSpPr>
          <p:cNvPr id="34822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4800" y="1157288"/>
            <a:ext cx="4267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cs typeface="Tahoma" charset="0"/>
              </a:rPr>
              <a:t>Verilog:</a:t>
            </a:r>
          </a:p>
        </p:txBody>
      </p:sp>
    </p:spTree>
    <p:extLst>
      <p:ext uri="{BB962C8B-B14F-4D97-AF65-F5344CB8AC3E}">
        <p14:creationId xmlns:p14="http://schemas.microsoft.com/office/powerpoint/2010/main" val="1027372662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Hierarchy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Just like with large program, to design a large chip need hierarchy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ivid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d Conqu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To create, test, and also to understand</a:t>
            </a:r>
          </a:p>
          <a:p>
            <a:pPr>
              <a:defRPr/>
            </a:pPr>
            <a:endParaRPr lang="en-US" i="1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Block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in a block diagram i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ivalent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o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bject in a programming languag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module in Verilog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3881FD-711C-454A-91D7-6A97532706D2}" type="slidenum">
              <a:rPr lang="en-US" sz="1400">
                <a:latin typeface="Arial Narrow" charset="0"/>
              </a:rPr>
              <a:pPr/>
              <a:t>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Bit Manipulations:  </a:t>
            </a:r>
            <a:r>
              <a:rPr lang="en-US" dirty="0" smtClean="0">
                <a:latin typeface="Tahoma" charset="0"/>
                <a:ea typeface="Tahoma"/>
              </a:rPr>
              <a:t>packing bits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assign y = {a[2:1], {3{b[0]}}, a[0], 6</a:t>
            </a:r>
            <a:r>
              <a:rPr kumimoji="0" lang="ja-JP" alt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’</a:t>
            </a: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b100_010};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 if y is a 12-bit signal, the above statement produces: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y = a[2] a[1] b[0] b[0] b[0] a[0] 1 0 0 0 1 0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 underscores (_) are used for formatting only to make it easier to read. Verilog ignores them. </a:t>
            </a:r>
          </a:p>
          <a:p>
            <a:pPr>
              <a:defRPr/>
            </a:pPr>
            <a:endParaRPr lang="en-US" dirty="0">
              <a:solidFill>
                <a:srgbClr val="A50021"/>
              </a:solidFill>
              <a:latin typeface="Tahoma" charset="0"/>
              <a:ea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7026148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Verilog for Simulation and Testing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766268"/>
      </p:ext>
    </p:extLst>
  </p:cSld>
  <p:clrMapOvr>
    <a:masterClrMapping/>
  </p:clrMapOvr>
  <p:transition xmlns:p14="http://schemas.microsoft.com/office/powerpoint/2010/main">
    <p:pull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FAD6FC-C01C-0A43-BEC9-85234644BFC6}" type="slidenum">
              <a:rPr lang="en-US" sz="1400">
                <a:latin typeface="Arial Narrow" charset="0"/>
              </a:rPr>
              <a:pPr/>
              <a:t>32</a:t>
            </a:fld>
            <a:endParaRPr lang="en-US" sz="1400">
              <a:latin typeface="Arial Narrow" charset="0"/>
            </a:endParaRPr>
          </a:p>
        </p:txBody>
      </p:sp>
      <p:sp>
        <p:nvSpPr>
          <p:cNvPr id="144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fo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ulation vs. Synthesi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ulatio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you describe the circuit in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imulate i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esting whether your conceptual design works before your spend $$ getting it fabricated in silicon</a:t>
            </a:r>
          </a:p>
          <a:p>
            <a:pPr lvl="2"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ynthesi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you describe the behavior in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use a compiler to “compile” it into a circui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describing large-scale complex systems without every manually building them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“compiler” translates it into a circuit for you!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erilog for Simulation vs.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member:</a:t>
            </a:r>
          </a:p>
          <a:p>
            <a:pPr lvl="1">
              <a:defRPr/>
            </a:pPr>
            <a:r>
              <a:rPr lang="en-US" dirty="0" smtClean="0"/>
              <a:t>for simulation:  Verilog provides many more language constructs and features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for synthesis:  Verilog supports only a subset of the language that makes sense!</a:t>
            </a:r>
          </a:p>
          <a:p>
            <a:pPr lvl="2">
              <a:defRPr/>
            </a:pPr>
            <a:r>
              <a:rPr lang="en-US" dirty="0" smtClean="0"/>
              <a:t>called “synthesizable subset”</a:t>
            </a:r>
            <a:endParaRPr lang="en-US" dirty="0"/>
          </a:p>
        </p:txBody>
      </p:sp>
      <p:sp>
        <p:nvSpPr>
          <p:cNvPr id="8909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CA6D03-78D1-4C48-99E8-E8A4661E2D2D}" type="slidenum">
              <a:rPr lang="en-US" sz="1400">
                <a:latin typeface="Arial Narrow" charset="0"/>
              </a:rPr>
              <a:pPr/>
              <a:t>3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1CBB090-333C-A645-9702-7827E02773DB}" type="slidenum">
              <a:rPr lang="en-US" sz="1400">
                <a:latin typeface="Arial Narrow" charset="0"/>
              </a:rPr>
              <a:pPr/>
              <a:t>34</a:t>
            </a:fld>
            <a:endParaRPr lang="en-US" sz="1400">
              <a:latin typeface="Arial Narrow" charset="0"/>
            </a:endParaRPr>
          </a:p>
        </p:txBody>
      </p:sp>
      <p:sp>
        <p:nvSpPr>
          <p:cNvPr id="144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SE</a:t>
            </a:r>
          </a:p>
        </p:txBody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ake Verilog Test Fixture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ill create a wrapper (a module)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nstantiating your circui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t</a:t>
            </a:r>
            <a:r>
              <a:rPr lang="en-US" dirty="0"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</a:rPr>
              <a:t>is called </a:t>
            </a:r>
            <a:r>
              <a:rPr lang="en-US" dirty="0">
                <a:latin typeface="Tahoma" charset="0"/>
                <a:ea typeface="ＭＳ Ｐゴシック" charset="0"/>
              </a:rPr>
              <a:t>UUT (unit under test)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You then add your test code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 bwMode="auto">
          <a:xfrm>
            <a:off x="6397625" y="995363"/>
            <a:ext cx="2635250" cy="518795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b"/>
          <a:lstStyle/>
          <a:p>
            <a:pPr>
              <a:defRPr/>
            </a:pPr>
            <a:endParaRPr lang="en-US" dirty="0"/>
          </a:p>
        </p:txBody>
      </p:sp>
      <p:sp>
        <p:nvSpPr>
          <p:cNvPr id="1239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FB62CD-D77E-494B-AC99-7B25284DEFFF}" type="slidenum">
              <a:rPr lang="en-US" sz="1400">
                <a:latin typeface="Arial Narrow" charset="0"/>
              </a:rPr>
              <a:pPr/>
              <a:t>35</a:t>
            </a:fld>
            <a:endParaRPr lang="en-US" sz="1400">
              <a:latin typeface="Arial Narrow" charset="0"/>
            </a:endParaRPr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 fixture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6218238" cy="61563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ing your circuit using a Verilog test fixtur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dul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 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lab1_part1(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input A, B, </a:t>
            </a:r>
            <a:r>
              <a:rPr lang="en-US" sz="1600" b="1" dirty="0" err="1" smtClean="0">
                <a:latin typeface="Courier New" charset="0"/>
                <a:ea typeface="ＭＳ Ｐゴシック" charset="0"/>
                <a:cs typeface="Courier New" charset="0"/>
              </a:rPr>
              <a:t>Cin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, 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output Sum);</a:t>
            </a: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orts referenced as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/>
                <a:ea typeface="ＭＳ Ｐゴシック" charset="0"/>
                <a:cs typeface="Courier New"/>
              </a:rPr>
              <a:t> 	   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 smtClean="0"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(X, Y, Z, T)</a:t>
            </a:r>
            <a:endParaRPr lang="en-US" sz="1600" b="1" dirty="0">
              <a:latin typeface="Courier New"/>
              <a:ea typeface="ＭＳ Ｐゴシック" charset="0"/>
              <a:cs typeface="Courier New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so as</a:t>
            </a:r>
          </a:p>
          <a:p>
            <a:pPr>
              <a:buClr>
                <a:srgbClr val="A50021"/>
              </a:buClr>
              <a:buFont typeface="Wingdings 2" charset="0"/>
              <a:buNone/>
              <a:defRPr/>
            </a:pP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 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.A(X), .B(Y), .Sum(T),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.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Cin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Z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))</a:t>
            </a:r>
            <a:endParaRPr lang="en-US" sz="1600" b="1" dirty="0">
              <a:solidFill>
                <a:srgbClr val="A50021"/>
              </a:solidFill>
              <a:latin typeface="Courier New"/>
              <a:ea typeface="ＭＳ Ｐゴシック" charset="0"/>
              <a:cs typeface="Courier New"/>
            </a:endParaRPr>
          </a:p>
        </p:txBody>
      </p:sp>
      <p:sp>
        <p:nvSpPr>
          <p:cNvPr id="123909" name="Rectangle 1"/>
          <p:cNvSpPr>
            <a:spLocks noChangeArrowheads="1"/>
          </p:cNvSpPr>
          <p:nvPr/>
        </p:nvSpPr>
        <p:spPr bwMode="auto">
          <a:xfrm>
            <a:off x="6899275" y="4767263"/>
            <a:ext cx="1546225" cy="1174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dirty="0">
                <a:solidFill>
                  <a:srgbClr val="FFFFFF"/>
                </a:solidFill>
              </a:rPr>
              <a:t>Circuit to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be tested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(“</a:t>
            </a:r>
            <a:r>
              <a:rPr lang="en-US" altLang="ja-JP" dirty="0" err="1">
                <a:solidFill>
                  <a:srgbClr val="FFFFFF"/>
                </a:solidFill>
              </a:rPr>
              <a:t>uut</a:t>
            </a:r>
            <a:r>
              <a:rPr lang="en-US" dirty="0">
                <a:solidFill>
                  <a:srgbClr val="FFFFFF"/>
                </a:solidFill>
              </a:rPr>
              <a:t>”</a:t>
            </a:r>
            <a:r>
              <a:rPr lang="en-US" altLang="ja-JP" dirty="0">
                <a:solidFill>
                  <a:srgbClr val="FFFFFF"/>
                </a:solidFill>
              </a:rPr>
              <a:t>)</a:t>
            </a: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123910" name="Straight Arrow Connector 3"/>
          <p:cNvCxnSpPr>
            <a:cxnSpLocks noChangeShapeType="1"/>
          </p:cNvCxnSpPr>
          <p:nvPr/>
        </p:nvCxnSpPr>
        <p:spPr bwMode="auto">
          <a:xfrm>
            <a:off x="703262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1" name="Straight Arrow Connector 7"/>
          <p:cNvCxnSpPr>
            <a:cxnSpLocks noChangeShapeType="1"/>
          </p:cNvCxnSpPr>
          <p:nvPr/>
        </p:nvCxnSpPr>
        <p:spPr bwMode="auto">
          <a:xfrm>
            <a:off x="72136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2" name="Rectangle 12"/>
          <p:cNvSpPr>
            <a:spLocks noChangeArrowheads="1"/>
          </p:cNvSpPr>
          <p:nvPr/>
        </p:nvSpPr>
        <p:spPr bwMode="auto">
          <a:xfrm>
            <a:off x="6899275" y="1771650"/>
            <a:ext cx="1546225" cy="177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i="1" u="sng" dirty="0">
                <a:solidFill>
                  <a:schemeClr val="bg1"/>
                </a:solidFill>
              </a:rPr>
              <a:t>Stimulus: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initial begin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…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end</a:t>
            </a:r>
          </a:p>
        </p:txBody>
      </p:sp>
      <p:sp>
        <p:nvSpPr>
          <p:cNvPr id="123913" name="TextBox 18"/>
          <p:cNvSpPr txBox="1">
            <a:spLocks noChangeArrowheads="1"/>
          </p:cNvSpPr>
          <p:nvPr/>
        </p:nvSpPr>
        <p:spPr bwMode="auto">
          <a:xfrm rot="-5400000">
            <a:off x="6447632" y="3980656"/>
            <a:ext cx="80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inputs</a:t>
            </a:r>
          </a:p>
        </p:txBody>
      </p:sp>
      <p:cxnSp>
        <p:nvCxnSpPr>
          <p:cNvPr id="123914" name="Straight Arrow Connector 22"/>
          <p:cNvCxnSpPr>
            <a:cxnSpLocks noChangeShapeType="1"/>
          </p:cNvCxnSpPr>
          <p:nvPr/>
        </p:nvCxnSpPr>
        <p:spPr bwMode="auto">
          <a:xfrm rot="10800000">
            <a:off x="78867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5" name="Straight Arrow Connector 23"/>
          <p:cNvCxnSpPr>
            <a:cxnSpLocks noChangeShapeType="1"/>
          </p:cNvCxnSpPr>
          <p:nvPr/>
        </p:nvCxnSpPr>
        <p:spPr bwMode="auto">
          <a:xfrm rot="10800000">
            <a:off x="806767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6" name="TextBox 25"/>
          <p:cNvSpPr txBox="1">
            <a:spLocks noChangeArrowheads="1"/>
          </p:cNvSpPr>
          <p:nvPr/>
        </p:nvSpPr>
        <p:spPr bwMode="auto">
          <a:xfrm rot="-5400000">
            <a:off x="7765256" y="4047332"/>
            <a:ext cx="942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outputs</a:t>
            </a:r>
          </a:p>
        </p:txBody>
      </p:sp>
      <p:sp>
        <p:nvSpPr>
          <p:cNvPr id="123917" name="TextBox 20"/>
          <p:cNvSpPr txBox="1">
            <a:spLocks noChangeArrowheads="1"/>
          </p:cNvSpPr>
          <p:nvPr/>
        </p:nvSpPr>
        <p:spPr bwMode="auto">
          <a:xfrm>
            <a:off x="6681788" y="1004888"/>
            <a:ext cx="2032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Verilog test fixture</a:t>
            </a:r>
          </a:p>
        </p:txBody>
      </p:sp>
    </p:spTree>
    <p:extLst>
      <p:ext uri="{BB962C8B-B14F-4D97-AF65-F5344CB8AC3E}">
        <p14:creationId xmlns:p14="http://schemas.microsoft.com/office/powerpoint/2010/main" val="3747607044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4863E8-2E87-CD47-87B2-C848CF83B4C3}" type="slidenum">
              <a:rPr lang="en-US" sz="1400">
                <a:latin typeface="Arial Narrow" charset="0"/>
              </a:rPr>
              <a:pPr/>
              <a:t>36</a:t>
            </a:fld>
            <a:endParaRPr lang="en-US" sz="1400">
              <a:latin typeface="Arial Narrow" charset="0"/>
            </a:endParaRPr>
          </a:p>
        </p:txBody>
      </p:sp>
      <p:sp>
        <p:nvSpPr>
          <p:cNvPr id="144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dule and Instance UUT</a:t>
            </a:r>
          </a:p>
        </p:txBody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syn_adder_for_example_v_tf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DATE:     21:22:20 01/25/2004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   ...Bunch of comments.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 	.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Instantiate the UUT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syn_adder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uut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(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B(B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A(A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C0(C0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S(S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C4(C4)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	...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3442F6-5949-714F-BA25-6E4E8710715C}" type="slidenum">
              <a:rPr lang="en-US" sz="1400">
                <a:latin typeface="Arial Narrow" charset="0"/>
              </a:rPr>
              <a:pPr/>
              <a:t>37</a:t>
            </a:fld>
            <a:endParaRPr lang="en-US" sz="1400">
              <a:latin typeface="Arial Narrow" charset="0"/>
            </a:endParaRPr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g</a:t>
            </a:r>
          </a:p>
        </p:txBody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t will create storage for the inputs to the UUT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// Inputs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	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dirty="0" err="1" smtClean="0">
                <a:latin typeface="Courier New" charset="0"/>
                <a:ea typeface="ＭＳ Ｐゴシック" charset="0"/>
                <a:cs typeface="Courier New" charset="0"/>
              </a:rPr>
              <a:t>reg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[3:0] B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	 </a:t>
            </a:r>
            <a:r>
              <a:rPr lang="en-US" dirty="0" err="1">
                <a:latin typeface="Courier New" charset="0"/>
                <a:ea typeface="ＭＳ Ｐゴシック" charset="0"/>
                <a:cs typeface="Courier New" charset="0"/>
              </a:rPr>
              <a:t>reg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[3:0] A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	 </a:t>
            </a:r>
            <a:r>
              <a:rPr lang="en-US" dirty="0" err="1">
                <a:latin typeface="Courier New" charset="0"/>
                <a:ea typeface="ＭＳ Ｐゴシック" charset="0"/>
                <a:cs typeface="Courier New" charset="0"/>
              </a:rPr>
              <a:t>reg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C0;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he keyword </a:t>
            </a:r>
            <a:r>
              <a:rPr lang="en-US" i="1" dirty="0" err="1" smtClean="0">
                <a:latin typeface="Tahoma" charset="0"/>
                <a:ea typeface="ＭＳ Ｐゴシック" charset="0"/>
                <a:cs typeface="ＭＳ Ｐゴシック" charset="0"/>
              </a:rPr>
              <a:t>reg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means “register”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Usually implies a storage element is created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ometimes may be “optimized away” to create combinational logic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E284CDC-E9D1-A742-B708-7C517F98E09A}" type="slidenum">
              <a:rPr lang="en-US" sz="1400">
                <a:latin typeface="Arial Narrow" charset="0"/>
              </a:rPr>
              <a:pPr/>
              <a:t>38</a:t>
            </a:fld>
            <a:endParaRPr lang="en-US" sz="1400">
              <a:latin typeface="Arial Narrow" charset="0"/>
            </a:endParaRPr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ires for Outputs</a:t>
            </a: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pecif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u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ze (for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ultibi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wires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// Outputs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	wire [3:0] S;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	wire C4;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D1EE7E6-AC9A-7443-B3AB-BD650CE379F9}" type="slidenum">
              <a:rPr lang="en-US" sz="1400">
                <a:latin typeface="Arial Narrow" charset="0"/>
              </a:rPr>
              <a:pPr/>
              <a:t>39</a:t>
            </a:fld>
            <a:endParaRPr lang="en-US" sz="1400">
              <a:latin typeface="Arial Narrow" charset="0"/>
            </a:endParaRPr>
          </a:p>
        </p:txBody>
      </p:sp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gin/End</a:t>
            </a:r>
          </a:p>
        </p:txBody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uses begin and end for block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stead of curly braces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lways make your design modular</a:t>
            </a:r>
          </a:p>
          <a:p>
            <a:pPr lvl="1"/>
            <a:r>
              <a:rPr lang="en-US" dirty="0" smtClean="0"/>
              <a:t>easier to read and debug</a:t>
            </a:r>
          </a:p>
          <a:p>
            <a:pPr lvl="1"/>
            <a:r>
              <a:rPr lang="en-US" dirty="0" smtClean="0"/>
              <a:t>easier to reuse</a:t>
            </a:r>
          </a:p>
          <a:p>
            <a:endParaRPr lang="en-US" dirty="0" smtClean="0"/>
          </a:p>
          <a:p>
            <a:r>
              <a:rPr lang="en-US" dirty="0" smtClean="0"/>
              <a:t>Before you write even one line of Verilog…</a:t>
            </a:r>
          </a:p>
          <a:p>
            <a:pPr lvl="1"/>
            <a:r>
              <a:rPr lang="en-US" dirty="0" smtClean="0"/>
              <a:t>…draw a picture</a:t>
            </a:r>
          </a:p>
          <a:p>
            <a:pPr lvl="2"/>
            <a:r>
              <a:rPr lang="en-US" dirty="0" smtClean="0"/>
              <a:t>black boxes</a:t>
            </a:r>
          </a:p>
          <a:p>
            <a:pPr lvl="2"/>
            <a:r>
              <a:rPr lang="en-US" dirty="0" smtClean="0"/>
              <a:t>boxes within boxes …</a:t>
            </a:r>
            <a:endParaRPr lang="en-US" dirty="0"/>
          </a:p>
        </p:txBody>
      </p:sp>
      <p:sp>
        <p:nvSpPr>
          <p:cNvPr id="19459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5979E8-B6C4-1640-84D8-53BA4637502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967069"/>
      </p:ext>
    </p:extLst>
  </p:cSld>
  <p:clrMapOvr>
    <a:masterClrMapping/>
  </p:clrMapOvr>
  <p:transition xmlns:p14="http://schemas.microsoft.com/office/powerpoint/2010/main">
    <p:pull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A294E6-6AFC-3740-A075-CCD9499E85B7}" type="slidenum">
              <a:rPr lang="en-US" sz="1400">
                <a:latin typeface="Arial Narrow" charset="0"/>
              </a:rPr>
              <a:pPr/>
              <a:t>40</a:t>
            </a:fld>
            <a:endParaRPr lang="en-US" sz="1400">
              <a:latin typeface="Arial Narrow" charset="0"/>
            </a:endParaRPr>
          </a:p>
        </p:txBody>
      </p:sp>
      <p:sp>
        <p:nvSpPr>
          <p:cNvPr id="145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itial</a:t>
            </a:r>
          </a:p>
        </p:txBody>
      </p:sp>
      <p:sp>
        <p:nvSpPr>
          <p:cNvPr id="145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itial statement runs when simulation begins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		  initial 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			begin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            B 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            A 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            C0 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        end</a:t>
            </a:r>
          </a:p>
          <a:p>
            <a:pPr>
              <a:lnSpc>
                <a:spcPct val="90000"/>
              </a:lnSpc>
              <a:defRPr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B53E6FA-A958-2B42-AA83-FD2947D14069}" type="slidenum">
              <a:rPr lang="en-US" sz="1400">
                <a:latin typeface="Arial Narrow" charset="0"/>
              </a:rPr>
              <a:pPr/>
              <a:t>41</a:t>
            </a:fld>
            <a:endParaRPr lang="en-US" sz="1400">
              <a:latin typeface="Arial Narrow" charset="0"/>
            </a:endParaRPr>
          </a:p>
        </p:txBody>
      </p:sp>
      <p:sp>
        <p:nvSpPr>
          <p:cNvPr id="145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cedural assignment</a:t>
            </a:r>
          </a:p>
        </p:txBody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y n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assign”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Because </a:t>
            </a:r>
            <a:r>
              <a:rPr lang="en-US" dirty="0" smtClean="0">
                <a:latin typeface="Tahoma" charset="0"/>
                <a:ea typeface="ＭＳ Ｐゴシック" charset="0"/>
              </a:rPr>
              <a:t>it</a:t>
            </a:r>
            <a:r>
              <a:rPr lang="en-US" dirty="0"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</a:rPr>
              <a:t>is </a:t>
            </a:r>
            <a:r>
              <a:rPr lang="en-US" dirty="0">
                <a:latin typeface="Tahoma" charset="0"/>
                <a:ea typeface="ＭＳ Ｐゴシック" charset="0"/>
              </a:rPr>
              <a:t>not a continuous </a:t>
            </a:r>
            <a:r>
              <a:rPr lang="en-US" dirty="0" smtClean="0">
                <a:latin typeface="Tahoma" charset="0"/>
                <a:ea typeface="ＭＳ Ｐゴシック" charset="0"/>
              </a:rPr>
              <a:t>assignmen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t is a one-off assignment!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nd here we use blocking assignments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o everything happens in sequence rather than in parallel</a:t>
            </a:r>
          </a:p>
          <a:p>
            <a:pPr lvl="3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 describing test fixtures, but not good for synthesis!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D77B01-A598-DC49-900E-ED8A008E76A3}" type="slidenum">
              <a:rPr lang="en-US" sz="1400">
                <a:latin typeface="Arial Narrow" charset="0"/>
              </a:rPr>
              <a:pPr/>
              <a:t>42</a:t>
            </a:fld>
            <a:endParaRPr lang="en-US" sz="1400">
              <a:latin typeface="Arial Narrow" charset="0"/>
            </a:endParaRPr>
          </a:p>
        </p:txBody>
      </p:sp>
      <p:sp>
        <p:nvSpPr>
          <p:cNvPr id="145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>
                <a:latin typeface="Tahoma" charset="0"/>
                <a:ea typeface="ＭＳ Ｐゴシック" charset="0"/>
                <a:cs typeface="ＭＳ Ｐゴシック" charset="0"/>
              </a:rPr>
              <a:t>Initialize in Default Test File</a:t>
            </a:r>
          </a:p>
        </p:txBody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The test file can specify the initial values of inputs to your circuit</a:t>
            </a:r>
            <a:endParaRPr lang="en-US" sz="2400" i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// Initialize Inputs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      	initial begin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           	  B = 0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           	  A = 0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           	  C0 = 0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       	end</a:t>
            </a:r>
          </a:p>
          <a:p>
            <a:pPr marL="0" indent="0">
              <a:lnSpc>
                <a:spcPct val="80000"/>
              </a:lnSpc>
              <a:buFont typeface="Wingdings 2" charset="0"/>
              <a:buNone/>
              <a:defRPr/>
            </a:pPr>
            <a:endParaRPr lang="en-US" sz="16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B17EACB-4355-B249-8B92-C6B4D074F584}" type="slidenum">
              <a:rPr lang="en-US" sz="1400">
                <a:latin typeface="Arial Narrow" charset="0"/>
              </a:rPr>
              <a:pPr/>
              <a:t>43</a:t>
            </a:fld>
            <a:endParaRPr lang="en-US" sz="1400">
              <a:latin typeface="Arial Narrow" charset="0"/>
            </a:endParaRPr>
          </a:p>
        </p:txBody>
      </p:sp>
      <p:sp>
        <p:nvSpPr>
          <p:cNvPr id="146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to Add?</a:t>
            </a:r>
          </a:p>
        </p:txBody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Need to make simulation time pass</a:t>
            </a:r>
          </a:p>
          <a:p>
            <a:pPr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Use # command for skipping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time</a:t>
            </a:r>
          </a:p>
          <a:p>
            <a:pPr lvl="1">
              <a:defRPr/>
            </a:pPr>
            <a:r>
              <a:rPr lang="en-US" sz="1900" dirty="0" smtClean="0">
                <a:latin typeface="Tahoma" charset="0"/>
                <a:ea typeface="ＭＳ Ｐゴシック" charset="0"/>
              </a:rPr>
              <a:t>time increases by 5 units when you encounter #5</a:t>
            </a:r>
            <a:endParaRPr lang="en-US" sz="1900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sz="2400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Example </a:t>
            </a: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(note no semicolon after #50)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initial 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 begin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    B = 0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   #10;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#50 B = 1;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 end</a:t>
            </a:r>
          </a:p>
          <a:p>
            <a:pPr>
              <a:defRPr/>
            </a:pPr>
            <a:endParaRPr lang="en-US" sz="2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E7AFCF-D222-A942-BC85-97818DC621AF}" type="slidenum">
              <a:rPr lang="en-US" sz="1400">
                <a:latin typeface="Arial Narrow" charset="0"/>
              </a:rPr>
              <a:pPr/>
              <a:t>44</a:t>
            </a:fld>
            <a:endParaRPr lang="en-US" sz="1400">
              <a:latin typeface="Arial Narrow" charset="0"/>
            </a:endParaRPr>
          </a:p>
        </p:txBody>
      </p:sp>
      <p:sp>
        <p:nvSpPr>
          <p:cNvPr id="146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or</a:t>
            </a:r>
          </a:p>
        </p:txBody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Can use </a:t>
            </a:r>
            <a:r>
              <a:rPr lang="en-US" sz="2400" i="1" dirty="0">
                <a:latin typeface="Tahoma" charset="0"/>
                <a:ea typeface="ＭＳ Ｐゴシック" charset="0"/>
                <a:cs typeface="ＭＳ Ｐゴシック" charset="0"/>
              </a:rPr>
              <a:t>for</a:t>
            </a: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 loop in initial statement block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initial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begin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for(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=0;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&lt; 5;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=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+ 1)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begin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		#50 B =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  end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end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7B9123-BC9E-F94E-88CB-5F6F7EE05350}" type="slidenum">
              <a:rPr lang="en-US" sz="1400">
                <a:latin typeface="Arial Narrow" charset="0"/>
              </a:rPr>
              <a:pPr/>
              <a:t>45</a:t>
            </a:fld>
            <a:endParaRPr lang="en-US" sz="1400">
              <a:latin typeface="Arial Narrow" charset="0"/>
            </a:endParaRPr>
          </a:p>
        </p:txBody>
      </p:sp>
      <p:sp>
        <p:nvSpPr>
          <p:cNvPr id="146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tegers</a:t>
            </a:r>
          </a:p>
        </p:txBody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an declare for loop control variables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Will not synthesize, as far as I know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integer </a:t>
            </a:r>
            <a:r>
              <a:rPr lang="en-US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integer j;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a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py to input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reg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Be careful with signed vs. unsigned quantities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AA54423-2CF8-FD47-8881-22BA5D9C87C5}" type="slidenum">
              <a:rPr lang="en-US" sz="1400">
                <a:latin typeface="Arial Narrow" charset="0"/>
              </a:rPr>
              <a:pPr/>
              <a:t>46</a:t>
            </a:fld>
            <a:endParaRPr lang="en-US" sz="1400">
              <a:latin typeface="Arial Narrow" charset="0"/>
            </a:endParaRPr>
          </a:p>
        </p:txBody>
      </p:sp>
      <p:sp>
        <p:nvSpPr>
          <p:cNvPr id="146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here are also</a:t>
            </a:r>
          </a:p>
        </p:txBody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ile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peat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orever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C3C1CF1-EE83-6B48-903D-E538F8238DE1}" type="slidenum">
              <a:rPr lang="en-US" sz="1400">
                <a:latin typeface="Arial Narrow" charset="0"/>
              </a:rPr>
              <a:pPr/>
              <a:t>47</a:t>
            </a:fld>
            <a:endParaRPr lang="en-US" sz="1400">
              <a:latin typeface="Arial Narrow" charset="0"/>
            </a:endParaRPr>
          </a:p>
        </p:txBody>
      </p:sp>
      <p:sp>
        <p:nvSpPr>
          <p:cNvPr id="146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imescale</a:t>
            </a:r>
          </a:p>
        </p:txBody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ed to tell simulator what time scale t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lac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t top of test fixture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	`timescale 1ns/10ps</a:t>
            </a:r>
          </a:p>
          <a:p>
            <a:pPr lvl="1"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first number (1ns) is the unit for tim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second number (10ps) is the precision at which time is maintained (e.g., 5.01 ns)</a:t>
            </a:r>
            <a:endParaRPr lang="en-US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81B077A-B636-4842-99A6-2EEAC0FBB86B}" type="slidenum">
              <a:rPr lang="en-US" sz="1400">
                <a:latin typeface="Arial Narrow" charset="0"/>
              </a:rPr>
              <a:pPr/>
              <a:t>48</a:t>
            </a:fld>
            <a:endParaRPr lang="en-US" sz="1400">
              <a:latin typeface="Arial Narrow" charset="0"/>
            </a:endParaRPr>
          </a:p>
        </p:txBody>
      </p:sp>
      <p:sp>
        <p:nvSpPr>
          <p:cNvPr id="147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ystem Tasks</a:t>
            </a:r>
          </a:p>
        </p:txBody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asks for the simulator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stop – end the simulation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display – like C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printf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monitor – print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utomatically whe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rguments change (example next)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time – Provides value of simulated time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ADA7E1D-4181-334B-A45E-E9FDC5CC7CEA}" type="slidenum">
              <a:rPr lang="en-US" sz="1400">
                <a:latin typeface="Arial Narrow" charset="0"/>
              </a:rPr>
              <a:pPr/>
              <a:t>49</a:t>
            </a:fld>
            <a:endParaRPr lang="en-US" sz="1400">
              <a:latin typeface="Arial Narrow" charset="0"/>
            </a:endParaRPr>
          </a:p>
        </p:txBody>
      </p:sp>
      <p:sp>
        <p:nvSpPr>
          <p:cNvPr id="147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nitor</a:t>
            </a:r>
          </a:p>
        </p:txBody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// set up monitoring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initial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begin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	$monitor</a:t>
            </a:r>
            <a:r>
              <a:rPr lang="en-US" sz="1800" b="1" dirty="0" smtClean="0">
                <a:latin typeface="Courier New" charset="0"/>
                <a:ea typeface="ＭＳ Ｐゴシック" charset="0"/>
                <a:cs typeface="Courier New" charset="0"/>
              </a:rPr>
              <a:t>(“At time %d: A</a:t>
            </a: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=%b ,B=%b\n", </a:t>
            </a:r>
            <a:r>
              <a:rPr lang="en-US" sz="1800" b="1" dirty="0" smtClean="0">
                <a:latin typeface="Courier New" charset="0"/>
                <a:ea typeface="ＭＳ Ｐゴシック" charset="0"/>
                <a:cs typeface="Courier New" charset="0"/>
              </a:rPr>
              <a:t>$time, A</a:t>
            </a: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, B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end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8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// These statements conduct the actual test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8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initial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begin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    Code.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end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0EA906-E705-0647-9902-CE69D395E2D9}" type="slidenum">
              <a:rPr lang="en-US" sz="1400">
                <a:latin typeface="Arial Narrow" charset="0"/>
              </a:rPr>
              <a:pPr/>
              <a:t>5</a:t>
            </a:fld>
            <a:endParaRPr lang="en-US" sz="1400">
              <a:latin typeface="Arial Narrow" charset="0"/>
            </a:endParaRPr>
          </a:p>
        </p:txBody>
      </p:sp>
      <p:sp>
        <p:nvSpPr>
          <p:cNvPr id="129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y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:  4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bit Equality</a:t>
            </a:r>
          </a:p>
        </p:txBody>
      </p:sp>
      <p:sp>
        <p:nvSpPr>
          <p:cNvPr id="129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put: 2 vectors A(3:0) and B(3:0)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utpu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One bit, E, which is 1 if A and B are bitwise equal, 0 otherwise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86CEBE6-B968-4546-9D12-E2DB620C6E68}" type="slidenum">
              <a:rPr lang="en-US" sz="1400">
                <a:latin typeface="Arial Narrow" charset="0"/>
              </a:rPr>
              <a:pPr/>
              <a:t>6</a:t>
            </a:fld>
            <a:endParaRPr lang="en-US" sz="1400">
              <a:latin typeface="Arial Narrow" charset="0"/>
            </a:endParaRPr>
          </a:p>
        </p:txBody>
      </p:sp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y Example:  4-bit Equality</a:t>
            </a:r>
          </a:p>
        </p:txBody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erarchical design seems a good approach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e module/bit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inal module for E</a:t>
            </a: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819400"/>
            <a:ext cx="4048125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3589FE-DA4B-9249-9E2D-2365A7E34AD7}" type="slidenum">
              <a:rPr lang="en-US" sz="1400">
                <a:latin typeface="Arial Narrow" charset="0"/>
              </a:rPr>
              <a:pPr/>
              <a:t>7</a:t>
            </a:fld>
            <a:endParaRPr lang="en-US" sz="1400">
              <a:latin typeface="Arial Narrow" charset="0"/>
            </a:endParaRPr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for MX module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ogic function i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t is actually “not Equal”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Can implement a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3454400" y="889000"/>
          <a:ext cx="2209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5" name="Equation" r:id="rId4" imgW="977900" imgH="241300" progId="Equation.DSMT4">
                  <p:embed/>
                </p:oleObj>
              </mc:Choice>
              <mc:Fallback>
                <p:oleObj name="Equation" r:id="rId4" imgW="9779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889000"/>
                        <a:ext cx="2209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400" y="2959100"/>
            <a:ext cx="39909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BB410A-C5A7-1A4A-BFC9-B2777123746D}" type="slidenum">
              <a:rPr lang="en-US" sz="1400">
                <a:latin typeface="Arial Narrow" charset="0"/>
              </a:rPr>
              <a:pPr/>
              <a:t>8</a:t>
            </a:fld>
            <a:endParaRPr lang="en-US" sz="1400">
              <a:latin typeface="Arial Narrow" charset="0"/>
            </a:endParaRPr>
          </a:p>
        </p:txBody>
      </p:sp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for ME module</a:t>
            </a:r>
          </a:p>
        </p:txBody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inal E is 1 only if all intermediate values are 0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o</a:t>
            </a:r>
          </a:p>
          <a:p>
            <a:pPr>
              <a:defRPr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a design is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1257300" y="1447800"/>
          <a:ext cx="3124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Equation" r:id="rId4" imgW="1320227" imgH="253890" progId="Equation.DSMT4">
                  <p:embed/>
                </p:oleObj>
              </mc:Choice>
              <mc:Fallback>
                <p:oleObj name="Equation" r:id="rId4" imgW="1320227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447800"/>
                        <a:ext cx="31242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32100"/>
            <a:ext cx="26574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3FA097F-3B91-9C4C-AED3-0A568BE9E128}" type="slidenum">
              <a:rPr lang="en-US" sz="1400">
                <a:latin typeface="Arial Narrow" charset="0"/>
              </a:rPr>
              <a:pPr/>
              <a:t>9</a:t>
            </a:fld>
            <a:endParaRPr lang="en-US" sz="1400">
              <a:latin typeface="Arial Narrow" charset="0"/>
            </a:endParaRPr>
          </a:p>
        </p:txBody>
      </p:sp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X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382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module mx(A, B, E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input A, B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output E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assign E = (~A &amp; B) | (A &amp; ~B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803</TotalTime>
  <Words>1836</Words>
  <Application>Microsoft Macintosh PowerPoint</Application>
  <PresentationFormat>Letter Paper (8.5x11 in)</PresentationFormat>
  <Paragraphs>582</Paragraphs>
  <Slides>49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proposal</vt:lpstr>
      <vt:lpstr>Equation</vt:lpstr>
      <vt:lpstr>VISIO</vt:lpstr>
      <vt:lpstr>COMP541  Hierarchical Design &amp; Verilog</vt:lpstr>
      <vt:lpstr>Topics</vt:lpstr>
      <vt:lpstr>Design Hierarchy</vt:lpstr>
      <vt:lpstr>Hierarchy</vt:lpstr>
      <vt:lpstr>Hierarchy Example:  4-bit Equality</vt:lpstr>
      <vt:lpstr>Hierarchy Example:  4-bit Equality</vt:lpstr>
      <vt:lpstr>Design for MX module</vt:lpstr>
      <vt:lpstr>Design for ME module</vt:lpstr>
      <vt:lpstr>MX</vt:lpstr>
      <vt:lpstr>ME</vt:lpstr>
      <vt:lpstr>Top Level</vt:lpstr>
      <vt:lpstr>More on Verilog</vt:lpstr>
      <vt:lpstr>Change Topics to</vt:lpstr>
      <vt:lpstr>Constants in Verilog</vt:lpstr>
      <vt:lpstr>Vector of Wires (Bus)</vt:lpstr>
      <vt:lpstr>Conditional Assignment</vt:lpstr>
      <vt:lpstr>4-to-1 Mux Truth Table-ish</vt:lpstr>
      <vt:lpstr>Verilog for Decision Tree</vt:lpstr>
      <vt:lpstr>Binary Decisions</vt:lpstr>
      <vt:lpstr>Instance Port Names</vt:lpstr>
      <vt:lpstr>Parameter</vt:lpstr>
      <vt:lpstr>Internal Variables</vt:lpstr>
      <vt:lpstr>Bitwise Operators (we have used)</vt:lpstr>
      <vt:lpstr>Comments</vt:lpstr>
      <vt:lpstr>Reduction Operators (&amp;)</vt:lpstr>
      <vt:lpstr>Reduction Operators (|, ~|, ~&amp;, ^, ~^, ^~)</vt:lpstr>
      <vt:lpstr>Operator Precedence</vt:lpstr>
      <vt:lpstr>Numbers</vt:lpstr>
      <vt:lpstr>Bit Manipulations:  splitting bits off</vt:lpstr>
      <vt:lpstr>Bit Manipulations:  packing bits</vt:lpstr>
      <vt:lpstr>Verilog for Simulation and Testing</vt:lpstr>
      <vt:lpstr>Verilog for Simulation vs. Synthesis</vt:lpstr>
      <vt:lpstr>Verilog for Simulation vs. Synthesis</vt:lpstr>
      <vt:lpstr>ISE</vt:lpstr>
      <vt:lpstr>Test fixtures</vt:lpstr>
      <vt:lpstr>Module and Instance UUT</vt:lpstr>
      <vt:lpstr>Reg</vt:lpstr>
      <vt:lpstr>Wires for Outputs</vt:lpstr>
      <vt:lpstr>Begin/End</vt:lpstr>
      <vt:lpstr>Initial</vt:lpstr>
      <vt:lpstr>Procedural assignment</vt:lpstr>
      <vt:lpstr>Initialize in Default Test File</vt:lpstr>
      <vt:lpstr>What to Add?</vt:lpstr>
      <vt:lpstr>For</vt:lpstr>
      <vt:lpstr>Integers</vt:lpstr>
      <vt:lpstr>There are also</vt:lpstr>
      <vt:lpstr>Timescale</vt:lpstr>
      <vt:lpstr>System Tasks</vt:lpstr>
      <vt:lpstr>Monitor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5</dc:title>
  <dc:creator>Montek Singh</dc:creator>
  <cp:lastModifiedBy>Montek Singh</cp:lastModifiedBy>
  <cp:revision>313</cp:revision>
  <cp:lastPrinted>2001-06-17T20:25:10Z</cp:lastPrinted>
  <dcterms:created xsi:type="dcterms:W3CDTF">2010-01-28T16:20:39Z</dcterms:created>
  <dcterms:modified xsi:type="dcterms:W3CDTF">2014-09-05T16:1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Montek Singh</vt:lpwstr>
  </property>
  <property fmtid="{D5CDD505-2E9C-101B-9397-08002B2CF9AE}" pid="3" name="E-mail">
    <vt:lpwstr>montek@cs.unc.edu</vt:lpwstr>
  </property>
  <property fmtid="{D5CDD505-2E9C-101B-9397-08002B2CF9AE}" pid="4" name="Address">
    <vt:lpwstr>Dept. of Computer Science, UNC-Chapel Hill, Chapel Hill, NC 27599</vt:lpwstr>
  </property>
</Properties>
</file>